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E852B1">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E852B1">
        <w:rPr>
          <w:b/>
          <w:bCs/>
        </w:rPr>
        <w:t>Version 1.0</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Pr="00393ED2" w:rsidRDefault="009E0BC6" w:rsidP="006D2DFE">
      <w:pPr>
        <w:spacing w:before="100"/>
      </w:pPr>
    </w:p>
    <w:p w:rsidR="00EA0871" w:rsidRPr="00393ED2" w:rsidRDefault="00B319FF" w:rsidP="006D2DFE">
      <w:pPr>
        <w:spacing w:before="100"/>
      </w:pPr>
      <w:r w:rsidRPr="00393ED2">
        <w:rPr>
          <w:b/>
        </w:rPr>
        <w:t>Contributing companies</w:t>
      </w:r>
      <w:r w:rsidR="00EA0871" w:rsidRPr="00393ED2">
        <w:rPr>
          <w:b/>
        </w:rPr>
        <w:t>:</w:t>
      </w:r>
    </w:p>
    <w:p w:rsidR="00F76120" w:rsidRDefault="00F76120" w:rsidP="00F76120">
      <w:r>
        <w:t>ASM AS GmbH</w:t>
      </w:r>
    </w:p>
    <w:p w:rsidR="00F76120" w:rsidRPr="00F76120" w:rsidRDefault="00F76120" w:rsidP="00F76120">
      <w:pPr>
        <w:rPr>
          <w:lang w:val="de-DE"/>
        </w:rPr>
      </w:pPr>
      <w:r w:rsidRPr="00F76120">
        <w:rPr>
          <w:lang w:val="de-DE"/>
        </w:rPr>
        <w:t>ASYS Automatisierungssysteme GmbH</w:t>
      </w:r>
    </w:p>
    <w:p w:rsidR="00F76120" w:rsidRPr="0084498C" w:rsidRDefault="00F76120" w:rsidP="00F76120">
      <w:pPr>
        <w:rPr>
          <w:lang w:val="fr-FR"/>
          <w:rPrChange w:id="0" w:author="Schloter, Helene" w:date="2018-01-09T11:16:00Z">
            <w:rPr>
              <w:lang w:val="de-DE"/>
            </w:rPr>
          </w:rPrChange>
        </w:rPr>
      </w:pPr>
      <w:r w:rsidRPr="0084498C">
        <w:rPr>
          <w:lang w:val="fr-FR"/>
          <w:rPrChange w:id="1" w:author="Schloter, Helene" w:date="2018-01-09T11:16:00Z">
            <w:rPr>
              <w:lang w:val="de-DE"/>
            </w:rPr>
          </w:rPrChange>
        </w:rPr>
        <w:t>CYBEROPTICS</w:t>
      </w:r>
    </w:p>
    <w:p w:rsidR="00F76120" w:rsidRPr="0084498C" w:rsidRDefault="00F76120" w:rsidP="00F76120">
      <w:pPr>
        <w:rPr>
          <w:lang w:val="fr-FR"/>
          <w:rPrChange w:id="2" w:author="Schloter, Helene" w:date="2018-01-09T11:16:00Z">
            <w:rPr>
              <w:lang w:val="de-DE"/>
            </w:rPr>
          </w:rPrChange>
        </w:rPr>
      </w:pPr>
      <w:r w:rsidRPr="0084498C">
        <w:rPr>
          <w:lang w:val="fr-FR"/>
          <w:rPrChange w:id="3" w:author="Schloter, Helene" w:date="2018-01-09T11:16:00Z">
            <w:rPr>
              <w:lang w:val="de-DE"/>
            </w:rPr>
          </w:rPrChange>
        </w:rPr>
        <w:t xml:space="preserve">ERSA </w:t>
      </w:r>
      <w:proofErr w:type="spellStart"/>
      <w:r w:rsidRPr="0084498C">
        <w:rPr>
          <w:lang w:val="fr-FR"/>
          <w:rPrChange w:id="4" w:author="Schloter, Helene" w:date="2018-01-09T11:16:00Z">
            <w:rPr>
              <w:lang w:val="de-DE"/>
            </w:rPr>
          </w:rPrChange>
        </w:rPr>
        <w:t>GmbH</w:t>
      </w:r>
      <w:proofErr w:type="spellEnd"/>
    </w:p>
    <w:p w:rsidR="00F76120" w:rsidRDefault="00F76120" w:rsidP="00F76120">
      <w:r>
        <w:t>KIC</w:t>
      </w:r>
    </w:p>
    <w:p w:rsidR="00F76120" w:rsidRDefault="00F76120" w:rsidP="00F76120">
      <w:r>
        <w:t>KOH YOUNG Technology Inc.</w:t>
      </w:r>
    </w:p>
    <w:p w:rsidR="00F76120" w:rsidRDefault="00F76120" w:rsidP="00F76120">
      <w:proofErr w:type="spellStart"/>
      <w:r>
        <w:t>Nutek</w:t>
      </w:r>
      <w:proofErr w:type="spellEnd"/>
      <w:r>
        <w:t xml:space="preserve"> Europe B.V.</w:t>
      </w:r>
    </w:p>
    <w:p w:rsidR="00F76120" w:rsidRDefault="00F76120" w:rsidP="00F76120">
      <w:r>
        <w:t>MIRTEC</w:t>
      </w:r>
    </w:p>
    <w:p w:rsidR="00F76120" w:rsidRDefault="00F76120" w:rsidP="00F76120">
      <w:r>
        <w:t>MYCRONIC</w:t>
      </w:r>
      <w:r w:rsidR="00AE5539">
        <w:t xml:space="preserve"> AB</w:t>
      </w:r>
    </w:p>
    <w:p w:rsidR="00F76120" w:rsidRDefault="00F76120" w:rsidP="00F76120">
      <w:r>
        <w:t>OMRON</w:t>
      </w:r>
      <w:r w:rsidR="00F205EE">
        <w:t xml:space="preserve"> </w:t>
      </w:r>
      <w:r w:rsidR="004A0223">
        <w:t>Corporation</w:t>
      </w:r>
    </w:p>
    <w:p w:rsidR="00F76120" w:rsidRDefault="00F76120" w:rsidP="00F76120">
      <w:r>
        <w:t>PARMI</w:t>
      </w:r>
    </w:p>
    <w:p w:rsidR="00F76120" w:rsidRDefault="00F76120" w:rsidP="00F76120">
      <w:proofErr w:type="spellStart"/>
      <w:r>
        <w:t>Rehm</w:t>
      </w:r>
      <w:proofErr w:type="spellEnd"/>
      <w:r>
        <w:t xml:space="preserve"> Thermal Systems GmbH</w:t>
      </w:r>
    </w:p>
    <w:p w:rsidR="00F76120" w:rsidRDefault="00F76120" w:rsidP="00F76120">
      <w:r>
        <w:t>SAKI Corp</w:t>
      </w:r>
    </w:p>
    <w:p w:rsidR="00F76120" w:rsidRDefault="00F76120" w:rsidP="00F76120">
      <w:r>
        <w:t>SMT Wertheim</w:t>
      </w:r>
    </w:p>
    <w:p w:rsidR="00F76120" w:rsidRDefault="00F76120" w:rsidP="00F76120">
      <w:r>
        <w:t>VISCOM AG</w:t>
      </w:r>
    </w:p>
    <w:p w:rsidR="00F76120" w:rsidRDefault="00F76120" w:rsidP="00F76120">
      <w:r>
        <w:t>YJ Link Co., Ltd.</w:t>
      </w:r>
    </w:p>
    <w:p w:rsidR="00F76120" w:rsidRDefault="00F76120" w:rsidP="00F76120">
      <w:r>
        <w:t>Yamaha Motor Europe N.V.</w:t>
      </w:r>
    </w:p>
    <w:p w:rsidR="00F76120" w:rsidRDefault="00F76120" w:rsidP="00E95914"/>
    <w:p w:rsidR="00E852B1"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E852B1" w:rsidRDefault="00FF1870">
      <w:pPr>
        <w:pStyle w:val="Verzeichnis1"/>
        <w:rPr>
          <w:rFonts w:asciiTheme="minorHAnsi" w:eastAsiaTheme="minorEastAsia" w:hAnsiTheme="minorHAnsi" w:cstheme="minorBidi"/>
          <w:b w:val="0"/>
          <w:noProof/>
          <w:sz w:val="22"/>
          <w:szCs w:val="22"/>
          <w:lang w:val="de-DE" w:eastAsia="de-DE"/>
        </w:rPr>
      </w:pPr>
      <w:r>
        <w:fldChar w:fldCharType="begin"/>
      </w:r>
      <w:r>
        <w:instrText xml:space="preserve"> HYPERLINK \l "_Toc478120324" </w:instrText>
      </w:r>
      <w:r>
        <w:fldChar w:fldCharType="separate"/>
      </w:r>
      <w:r w:rsidR="00E852B1" w:rsidRPr="009426B6">
        <w:rPr>
          <w:rStyle w:val="Hyperlink"/>
          <w:noProof/>
        </w:rPr>
        <w:t>1</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Scope of The Hermes Standard Specification</w:t>
      </w:r>
      <w:r w:rsidR="00E852B1">
        <w:rPr>
          <w:noProof/>
          <w:webHidden/>
        </w:rPr>
        <w:tab/>
      </w:r>
      <w:r w:rsidR="00E852B1">
        <w:rPr>
          <w:noProof/>
          <w:webHidden/>
        </w:rPr>
        <w:fldChar w:fldCharType="begin"/>
      </w:r>
      <w:r w:rsidR="00E852B1">
        <w:rPr>
          <w:noProof/>
          <w:webHidden/>
        </w:rPr>
        <w:instrText xml:space="preserve"> PAGEREF _Toc478120324 \h </w:instrText>
      </w:r>
      <w:r w:rsidR="00E852B1">
        <w:rPr>
          <w:noProof/>
          <w:webHidden/>
        </w:rPr>
      </w:r>
      <w:r w:rsidR="00E852B1">
        <w:rPr>
          <w:noProof/>
          <w:webHidden/>
        </w:rPr>
        <w:fldChar w:fldCharType="separate"/>
      </w:r>
      <w:ins w:id="5" w:author="Schloter, Helene" w:date="2017-11-23T09:54:00Z">
        <w:r w:rsidR="00A36666">
          <w:rPr>
            <w:noProof/>
            <w:webHidden/>
          </w:rPr>
          <w:t>4</w:t>
        </w:r>
      </w:ins>
      <w:del w:id="6" w:author="Schloter, Helene" w:date="2017-11-23T09:54:00Z">
        <w:r w:rsidR="00A36666" w:rsidDel="00A36666">
          <w:rPr>
            <w:noProof/>
            <w:webHidden/>
          </w:rPr>
          <w:delText>4</w:delText>
        </w:r>
      </w:del>
      <w:r w:rsidR="00E852B1">
        <w:rPr>
          <w:noProof/>
          <w:webHidden/>
        </w:rPr>
        <w:fldChar w:fldCharType="end"/>
      </w:r>
      <w:r>
        <w:rPr>
          <w:noProof/>
        </w:rPr>
        <w:fldChar w:fldCharType="end"/>
      </w:r>
    </w:p>
    <w:p w:rsidR="00E852B1" w:rsidRDefault="00FF1870">
      <w:pPr>
        <w:pStyle w:val="Verzeichnis1"/>
        <w:rPr>
          <w:rFonts w:asciiTheme="minorHAnsi" w:eastAsiaTheme="minorEastAsia" w:hAnsiTheme="minorHAnsi" w:cstheme="minorBidi"/>
          <w:b w:val="0"/>
          <w:noProof/>
          <w:sz w:val="22"/>
          <w:szCs w:val="22"/>
          <w:lang w:val="de-DE" w:eastAsia="de-DE"/>
        </w:rPr>
      </w:pPr>
      <w:r>
        <w:fldChar w:fldCharType="begin"/>
      </w:r>
      <w:r>
        <w:instrText xml:space="preserve"> HYPERLINK \l "_Toc478120325" </w:instrText>
      </w:r>
      <w:r>
        <w:fldChar w:fldCharType="separate"/>
      </w:r>
      <w:r w:rsidR="00E852B1" w:rsidRPr="009426B6">
        <w:rPr>
          <w:rStyle w:val="Hyperlink"/>
          <w:noProof/>
        </w:rPr>
        <w:t>2</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Technical concept</w:t>
      </w:r>
      <w:r w:rsidR="00E852B1">
        <w:rPr>
          <w:noProof/>
          <w:webHidden/>
        </w:rPr>
        <w:tab/>
      </w:r>
      <w:r w:rsidR="00E852B1">
        <w:rPr>
          <w:noProof/>
          <w:webHidden/>
        </w:rPr>
        <w:fldChar w:fldCharType="begin"/>
      </w:r>
      <w:r w:rsidR="00E852B1">
        <w:rPr>
          <w:noProof/>
          <w:webHidden/>
        </w:rPr>
        <w:instrText xml:space="preserve"> PAGEREF _Toc478120325 \h </w:instrText>
      </w:r>
      <w:r w:rsidR="00E852B1">
        <w:rPr>
          <w:noProof/>
          <w:webHidden/>
        </w:rPr>
      </w:r>
      <w:r w:rsidR="00E852B1">
        <w:rPr>
          <w:noProof/>
          <w:webHidden/>
        </w:rPr>
        <w:fldChar w:fldCharType="separate"/>
      </w:r>
      <w:ins w:id="7" w:author="Schloter, Helene" w:date="2017-11-23T09:54:00Z">
        <w:r w:rsidR="00A36666">
          <w:rPr>
            <w:noProof/>
            <w:webHidden/>
          </w:rPr>
          <w:t>5</w:t>
        </w:r>
      </w:ins>
      <w:del w:id="8" w:author="Schloter, Helene" w:date="2017-11-23T09:54:00Z">
        <w:r w:rsidR="00A36666" w:rsidDel="00A36666">
          <w:rPr>
            <w:noProof/>
            <w:webHidden/>
          </w:rPr>
          <w:delText>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6" </w:instrText>
      </w:r>
      <w:r>
        <w:fldChar w:fldCharType="separate"/>
      </w:r>
      <w:r w:rsidR="00E852B1" w:rsidRPr="009426B6">
        <w:rPr>
          <w:rStyle w:val="Hyperlink"/>
          <w:noProof/>
        </w:rPr>
        <w:t>2.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Prerequisites and topology</w:t>
      </w:r>
      <w:r w:rsidR="00E852B1">
        <w:rPr>
          <w:noProof/>
          <w:webHidden/>
        </w:rPr>
        <w:tab/>
      </w:r>
      <w:r w:rsidR="00E852B1">
        <w:rPr>
          <w:noProof/>
          <w:webHidden/>
        </w:rPr>
        <w:fldChar w:fldCharType="begin"/>
      </w:r>
      <w:r w:rsidR="00E852B1">
        <w:rPr>
          <w:noProof/>
          <w:webHidden/>
        </w:rPr>
        <w:instrText xml:space="preserve"> PAGEREF _Toc478120326 \h </w:instrText>
      </w:r>
      <w:r w:rsidR="00E852B1">
        <w:rPr>
          <w:noProof/>
          <w:webHidden/>
        </w:rPr>
      </w:r>
      <w:r w:rsidR="00E852B1">
        <w:rPr>
          <w:noProof/>
          <w:webHidden/>
        </w:rPr>
        <w:fldChar w:fldCharType="separate"/>
      </w:r>
      <w:ins w:id="9" w:author="Schloter, Helene" w:date="2017-11-23T09:54:00Z">
        <w:r w:rsidR="00A36666">
          <w:rPr>
            <w:noProof/>
            <w:webHidden/>
          </w:rPr>
          <w:t>5</w:t>
        </w:r>
      </w:ins>
      <w:del w:id="10" w:author="Schloter, Helene" w:date="2017-11-23T09:54:00Z">
        <w:r w:rsidR="00A36666" w:rsidDel="00A36666">
          <w:rPr>
            <w:noProof/>
            <w:webHidden/>
          </w:rPr>
          <w:delText>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7" </w:instrText>
      </w:r>
      <w:r>
        <w:fldChar w:fldCharType="separate"/>
      </w:r>
      <w:r w:rsidR="00E852B1" w:rsidRPr="009426B6">
        <w:rPr>
          <w:rStyle w:val="Hyperlink"/>
          <w:noProof/>
        </w:rPr>
        <w:t>2.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mote configuration</w:t>
      </w:r>
      <w:r w:rsidR="00E852B1">
        <w:rPr>
          <w:noProof/>
          <w:webHidden/>
        </w:rPr>
        <w:tab/>
      </w:r>
      <w:r w:rsidR="00E852B1">
        <w:rPr>
          <w:noProof/>
          <w:webHidden/>
        </w:rPr>
        <w:fldChar w:fldCharType="begin"/>
      </w:r>
      <w:r w:rsidR="00E852B1">
        <w:rPr>
          <w:noProof/>
          <w:webHidden/>
        </w:rPr>
        <w:instrText xml:space="preserve"> PAGEREF _Toc478120327 \h </w:instrText>
      </w:r>
      <w:r w:rsidR="00E852B1">
        <w:rPr>
          <w:noProof/>
          <w:webHidden/>
        </w:rPr>
      </w:r>
      <w:r w:rsidR="00E852B1">
        <w:rPr>
          <w:noProof/>
          <w:webHidden/>
        </w:rPr>
        <w:fldChar w:fldCharType="separate"/>
      </w:r>
      <w:ins w:id="11" w:author="Schloter, Helene" w:date="2017-11-23T09:54:00Z">
        <w:r w:rsidR="00A36666">
          <w:rPr>
            <w:noProof/>
            <w:webHidden/>
          </w:rPr>
          <w:t>5</w:t>
        </w:r>
      </w:ins>
      <w:del w:id="12" w:author="Schloter, Helene" w:date="2017-11-23T09:54:00Z">
        <w:r w:rsidR="00A36666" w:rsidDel="00A36666">
          <w:rPr>
            <w:noProof/>
            <w:webHidden/>
          </w:rPr>
          <w:delText>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8" </w:instrText>
      </w:r>
      <w:r>
        <w:fldChar w:fldCharType="separate"/>
      </w:r>
      <w:r w:rsidR="00E852B1" w:rsidRPr="009426B6">
        <w:rPr>
          <w:rStyle w:val="Hyperlink"/>
          <w:noProof/>
        </w:rPr>
        <w:t>2.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Connecting, handshake and detection of connection loss</w:t>
      </w:r>
      <w:r w:rsidR="00E852B1">
        <w:rPr>
          <w:noProof/>
          <w:webHidden/>
        </w:rPr>
        <w:tab/>
      </w:r>
      <w:r w:rsidR="00E852B1">
        <w:rPr>
          <w:noProof/>
          <w:webHidden/>
        </w:rPr>
        <w:fldChar w:fldCharType="begin"/>
      </w:r>
      <w:r w:rsidR="00E852B1">
        <w:rPr>
          <w:noProof/>
          <w:webHidden/>
        </w:rPr>
        <w:instrText xml:space="preserve"> PAGEREF _Toc478120328 \h </w:instrText>
      </w:r>
      <w:r w:rsidR="00E852B1">
        <w:rPr>
          <w:noProof/>
          <w:webHidden/>
        </w:rPr>
      </w:r>
      <w:r w:rsidR="00E852B1">
        <w:rPr>
          <w:noProof/>
          <w:webHidden/>
        </w:rPr>
        <w:fldChar w:fldCharType="separate"/>
      </w:r>
      <w:ins w:id="13" w:author="Schloter, Helene" w:date="2017-11-23T09:54:00Z">
        <w:r w:rsidR="00A36666">
          <w:rPr>
            <w:noProof/>
            <w:webHidden/>
          </w:rPr>
          <w:t>6</w:t>
        </w:r>
      </w:ins>
      <w:del w:id="14" w:author="Schloter, Helene" w:date="2017-11-23T09:54:00Z">
        <w:r w:rsidR="00A36666" w:rsidDel="00A36666">
          <w:rPr>
            <w:noProof/>
            <w:webHidden/>
          </w:rPr>
          <w:delText>6</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29" </w:instrText>
      </w:r>
      <w:r>
        <w:fldChar w:fldCharType="separate"/>
      </w:r>
      <w:r w:rsidR="00E852B1" w:rsidRPr="009426B6">
        <w:rPr>
          <w:rStyle w:val="Hyperlink"/>
          <w:noProof/>
        </w:rPr>
        <w:t>2.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Normal operation</w:t>
      </w:r>
      <w:r w:rsidR="00E852B1">
        <w:rPr>
          <w:noProof/>
          <w:webHidden/>
        </w:rPr>
        <w:tab/>
      </w:r>
      <w:r w:rsidR="00E852B1">
        <w:rPr>
          <w:noProof/>
          <w:webHidden/>
        </w:rPr>
        <w:fldChar w:fldCharType="begin"/>
      </w:r>
      <w:r w:rsidR="00E852B1">
        <w:rPr>
          <w:noProof/>
          <w:webHidden/>
        </w:rPr>
        <w:instrText xml:space="preserve"> PAGEREF _Toc478120329 \h </w:instrText>
      </w:r>
      <w:r w:rsidR="00E852B1">
        <w:rPr>
          <w:noProof/>
          <w:webHidden/>
        </w:rPr>
      </w:r>
      <w:r w:rsidR="00E852B1">
        <w:rPr>
          <w:noProof/>
          <w:webHidden/>
        </w:rPr>
        <w:fldChar w:fldCharType="separate"/>
      </w:r>
      <w:ins w:id="15" w:author="Schloter, Helene" w:date="2017-11-23T09:54:00Z">
        <w:r w:rsidR="00A36666">
          <w:rPr>
            <w:noProof/>
            <w:webHidden/>
          </w:rPr>
          <w:t>7</w:t>
        </w:r>
      </w:ins>
      <w:del w:id="16" w:author="Schloter, Helene" w:date="2017-11-23T09:54:00Z">
        <w:r w:rsidR="00A36666" w:rsidDel="00A36666">
          <w:rPr>
            <w:noProof/>
            <w:webHidden/>
          </w:rPr>
          <w:delText>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30" </w:instrText>
      </w:r>
      <w:r>
        <w:fldChar w:fldCharType="separate"/>
      </w:r>
      <w:r w:rsidR="00E852B1" w:rsidRPr="009426B6">
        <w:rPr>
          <w:rStyle w:val="Hyperlink"/>
          <w:noProof/>
        </w:rPr>
        <w:t>2.5</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Transport error handling</w:t>
      </w:r>
      <w:r w:rsidR="00E852B1">
        <w:rPr>
          <w:noProof/>
          <w:webHidden/>
        </w:rPr>
        <w:tab/>
      </w:r>
      <w:r w:rsidR="00E852B1">
        <w:rPr>
          <w:noProof/>
          <w:webHidden/>
        </w:rPr>
        <w:fldChar w:fldCharType="begin"/>
      </w:r>
      <w:r w:rsidR="00E852B1">
        <w:rPr>
          <w:noProof/>
          <w:webHidden/>
        </w:rPr>
        <w:instrText xml:space="preserve"> PAGEREF _Toc478120330 \h </w:instrText>
      </w:r>
      <w:r w:rsidR="00E852B1">
        <w:rPr>
          <w:noProof/>
          <w:webHidden/>
        </w:rPr>
      </w:r>
      <w:r w:rsidR="00E852B1">
        <w:rPr>
          <w:noProof/>
          <w:webHidden/>
        </w:rPr>
        <w:fldChar w:fldCharType="separate"/>
      </w:r>
      <w:ins w:id="17" w:author="Schloter, Helene" w:date="2017-11-23T09:54:00Z">
        <w:r w:rsidR="00A36666">
          <w:rPr>
            <w:noProof/>
            <w:webHidden/>
          </w:rPr>
          <w:t>7</w:t>
        </w:r>
      </w:ins>
      <w:del w:id="18" w:author="Schloter, Helene" w:date="2017-11-23T09:53:00Z">
        <w:r w:rsidR="001252B1" w:rsidDel="00A36666">
          <w:rPr>
            <w:noProof/>
            <w:webHidden/>
          </w:rPr>
          <w:delText>8</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1" </w:instrText>
      </w:r>
      <w:r>
        <w:fldChar w:fldCharType="separate"/>
      </w:r>
      <w:r w:rsidR="00E852B1" w:rsidRPr="009426B6">
        <w:rPr>
          <w:rStyle w:val="Hyperlink"/>
          <w:noProof/>
        </w:rPr>
        <w:t>Scenario U1a</w:t>
      </w:r>
      <w:r w:rsidR="00E852B1">
        <w:rPr>
          <w:noProof/>
          <w:webHidden/>
        </w:rPr>
        <w:tab/>
      </w:r>
      <w:r w:rsidR="00E852B1">
        <w:rPr>
          <w:noProof/>
          <w:webHidden/>
        </w:rPr>
        <w:fldChar w:fldCharType="begin"/>
      </w:r>
      <w:r w:rsidR="00E852B1">
        <w:rPr>
          <w:noProof/>
          <w:webHidden/>
        </w:rPr>
        <w:instrText xml:space="preserve"> PAGEREF _Toc478120331 \h </w:instrText>
      </w:r>
      <w:r w:rsidR="00E852B1">
        <w:rPr>
          <w:noProof/>
          <w:webHidden/>
        </w:rPr>
      </w:r>
      <w:r w:rsidR="00E852B1">
        <w:rPr>
          <w:noProof/>
          <w:webHidden/>
        </w:rPr>
        <w:fldChar w:fldCharType="separate"/>
      </w:r>
      <w:ins w:id="19" w:author="Schloter, Helene" w:date="2017-11-23T09:54:00Z">
        <w:r w:rsidR="00A36666">
          <w:rPr>
            <w:noProof/>
            <w:webHidden/>
          </w:rPr>
          <w:t>8</w:t>
        </w:r>
      </w:ins>
      <w:del w:id="20" w:author="Schloter, Helene" w:date="2017-11-23T09:54:00Z">
        <w:r w:rsidR="00A36666" w:rsidDel="00A36666">
          <w:rPr>
            <w:noProof/>
            <w:webHidden/>
          </w:rPr>
          <w:delText>8</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2" </w:instrText>
      </w:r>
      <w:r>
        <w:fldChar w:fldCharType="separate"/>
      </w:r>
      <w:r w:rsidR="00E852B1" w:rsidRPr="009426B6">
        <w:rPr>
          <w:rStyle w:val="Hyperlink"/>
          <w:noProof/>
        </w:rPr>
        <w:t>Scenario U1b</w:t>
      </w:r>
      <w:r w:rsidR="00E852B1">
        <w:rPr>
          <w:noProof/>
          <w:webHidden/>
        </w:rPr>
        <w:tab/>
      </w:r>
      <w:r w:rsidR="00E852B1">
        <w:rPr>
          <w:noProof/>
          <w:webHidden/>
        </w:rPr>
        <w:fldChar w:fldCharType="begin"/>
      </w:r>
      <w:r w:rsidR="00E852B1">
        <w:rPr>
          <w:noProof/>
          <w:webHidden/>
        </w:rPr>
        <w:instrText xml:space="preserve"> PAGEREF _Toc478120332 \h </w:instrText>
      </w:r>
      <w:r w:rsidR="00E852B1">
        <w:rPr>
          <w:noProof/>
          <w:webHidden/>
        </w:rPr>
      </w:r>
      <w:r w:rsidR="00E852B1">
        <w:rPr>
          <w:noProof/>
          <w:webHidden/>
        </w:rPr>
        <w:fldChar w:fldCharType="separate"/>
      </w:r>
      <w:ins w:id="21" w:author="Schloter, Helene" w:date="2017-11-23T09:54:00Z">
        <w:r w:rsidR="00A36666">
          <w:rPr>
            <w:noProof/>
            <w:webHidden/>
          </w:rPr>
          <w:t>9</w:t>
        </w:r>
      </w:ins>
      <w:del w:id="22" w:author="Schloter, Helene" w:date="2017-11-23T09:54:00Z">
        <w:r w:rsidR="00A36666" w:rsidDel="00A36666">
          <w:rPr>
            <w:noProof/>
            <w:webHidden/>
          </w:rPr>
          <w:delText>9</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3" </w:instrText>
      </w:r>
      <w:r>
        <w:fldChar w:fldCharType="separate"/>
      </w:r>
      <w:r w:rsidR="00E852B1" w:rsidRPr="009426B6">
        <w:rPr>
          <w:rStyle w:val="Hyperlink"/>
          <w:noProof/>
        </w:rPr>
        <w:t>Scenario U2</w:t>
      </w:r>
      <w:r w:rsidR="00E852B1">
        <w:rPr>
          <w:noProof/>
          <w:webHidden/>
        </w:rPr>
        <w:tab/>
      </w:r>
      <w:r w:rsidR="00E852B1">
        <w:rPr>
          <w:noProof/>
          <w:webHidden/>
        </w:rPr>
        <w:fldChar w:fldCharType="begin"/>
      </w:r>
      <w:r w:rsidR="00E852B1">
        <w:rPr>
          <w:noProof/>
          <w:webHidden/>
        </w:rPr>
        <w:instrText xml:space="preserve"> PAGEREF _Toc478120333 \h </w:instrText>
      </w:r>
      <w:r w:rsidR="00E852B1">
        <w:rPr>
          <w:noProof/>
          <w:webHidden/>
        </w:rPr>
      </w:r>
      <w:r w:rsidR="00E852B1">
        <w:rPr>
          <w:noProof/>
          <w:webHidden/>
        </w:rPr>
        <w:fldChar w:fldCharType="separate"/>
      </w:r>
      <w:ins w:id="23" w:author="Schloter, Helene" w:date="2017-11-23T09:54:00Z">
        <w:r w:rsidR="00A36666">
          <w:rPr>
            <w:noProof/>
            <w:webHidden/>
          </w:rPr>
          <w:t>10</w:t>
        </w:r>
      </w:ins>
      <w:del w:id="24" w:author="Schloter, Helene" w:date="2017-11-23T09:54:00Z">
        <w:r w:rsidR="00A36666" w:rsidDel="00A36666">
          <w:rPr>
            <w:noProof/>
            <w:webHidden/>
          </w:rPr>
          <w:delText>10</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4" </w:instrText>
      </w:r>
      <w:r>
        <w:fldChar w:fldCharType="separate"/>
      </w:r>
      <w:r w:rsidR="00E852B1" w:rsidRPr="009426B6">
        <w:rPr>
          <w:rStyle w:val="Hyperlink"/>
          <w:noProof/>
        </w:rPr>
        <w:t>Scenario U3</w:t>
      </w:r>
      <w:r w:rsidR="00E852B1">
        <w:rPr>
          <w:noProof/>
          <w:webHidden/>
        </w:rPr>
        <w:tab/>
      </w:r>
      <w:r w:rsidR="00E852B1">
        <w:rPr>
          <w:noProof/>
          <w:webHidden/>
        </w:rPr>
        <w:fldChar w:fldCharType="begin"/>
      </w:r>
      <w:r w:rsidR="00E852B1">
        <w:rPr>
          <w:noProof/>
          <w:webHidden/>
        </w:rPr>
        <w:instrText xml:space="preserve"> PAGEREF _Toc478120334 \h </w:instrText>
      </w:r>
      <w:r w:rsidR="00E852B1">
        <w:rPr>
          <w:noProof/>
          <w:webHidden/>
        </w:rPr>
      </w:r>
      <w:r w:rsidR="00E852B1">
        <w:rPr>
          <w:noProof/>
          <w:webHidden/>
        </w:rPr>
        <w:fldChar w:fldCharType="separate"/>
      </w:r>
      <w:ins w:id="25" w:author="Schloter, Helene" w:date="2017-11-23T09:54:00Z">
        <w:r w:rsidR="00A36666">
          <w:rPr>
            <w:noProof/>
            <w:webHidden/>
          </w:rPr>
          <w:t>11</w:t>
        </w:r>
      </w:ins>
      <w:del w:id="26" w:author="Schloter, Helene" w:date="2017-11-23T09:54:00Z">
        <w:r w:rsidR="00A36666" w:rsidDel="00A36666">
          <w:rPr>
            <w:noProof/>
            <w:webHidden/>
          </w:rPr>
          <w:delText>11</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5" </w:instrText>
      </w:r>
      <w:r>
        <w:fldChar w:fldCharType="separate"/>
      </w:r>
      <w:r w:rsidR="00E852B1" w:rsidRPr="009426B6">
        <w:rPr>
          <w:rStyle w:val="Hyperlink"/>
          <w:noProof/>
        </w:rPr>
        <w:t>Scenario D1</w:t>
      </w:r>
      <w:r w:rsidR="00E852B1">
        <w:rPr>
          <w:noProof/>
          <w:webHidden/>
        </w:rPr>
        <w:tab/>
      </w:r>
      <w:r w:rsidR="00E852B1">
        <w:rPr>
          <w:noProof/>
          <w:webHidden/>
        </w:rPr>
        <w:fldChar w:fldCharType="begin"/>
      </w:r>
      <w:r w:rsidR="00E852B1">
        <w:rPr>
          <w:noProof/>
          <w:webHidden/>
        </w:rPr>
        <w:instrText xml:space="preserve"> PAGEREF _Toc478120335 \h </w:instrText>
      </w:r>
      <w:r w:rsidR="00E852B1">
        <w:rPr>
          <w:noProof/>
          <w:webHidden/>
        </w:rPr>
      </w:r>
      <w:r w:rsidR="00E852B1">
        <w:rPr>
          <w:noProof/>
          <w:webHidden/>
        </w:rPr>
        <w:fldChar w:fldCharType="separate"/>
      </w:r>
      <w:ins w:id="27" w:author="Schloter, Helene" w:date="2017-11-23T09:54:00Z">
        <w:r w:rsidR="00A36666">
          <w:rPr>
            <w:noProof/>
            <w:webHidden/>
          </w:rPr>
          <w:t>12</w:t>
        </w:r>
      </w:ins>
      <w:del w:id="28" w:author="Schloter, Helene" w:date="2017-11-23T09:54:00Z">
        <w:r w:rsidR="00A36666" w:rsidDel="00A36666">
          <w:rPr>
            <w:noProof/>
            <w:webHidden/>
          </w:rPr>
          <w:delText>12</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6" </w:instrText>
      </w:r>
      <w:r>
        <w:fldChar w:fldCharType="separate"/>
      </w:r>
      <w:r w:rsidR="00E852B1" w:rsidRPr="009426B6">
        <w:rPr>
          <w:rStyle w:val="Hyperlink"/>
          <w:noProof/>
        </w:rPr>
        <w:t>Scenario D2</w:t>
      </w:r>
      <w:r w:rsidR="00E852B1">
        <w:rPr>
          <w:noProof/>
          <w:webHidden/>
        </w:rPr>
        <w:tab/>
      </w:r>
      <w:r w:rsidR="00E852B1">
        <w:rPr>
          <w:noProof/>
          <w:webHidden/>
        </w:rPr>
        <w:fldChar w:fldCharType="begin"/>
      </w:r>
      <w:r w:rsidR="00E852B1">
        <w:rPr>
          <w:noProof/>
          <w:webHidden/>
        </w:rPr>
        <w:instrText xml:space="preserve"> PAGEREF _Toc478120336 \h </w:instrText>
      </w:r>
      <w:r w:rsidR="00E852B1">
        <w:rPr>
          <w:noProof/>
          <w:webHidden/>
        </w:rPr>
      </w:r>
      <w:r w:rsidR="00E852B1">
        <w:rPr>
          <w:noProof/>
          <w:webHidden/>
        </w:rPr>
        <w:fldChar w:fldCharType="separate"/>
      </w:r>
      <w:ins w:id="29" w:author="Schloter, Helene" w:date="2017-11-23T09:54:00Z">
        <w:r w:rsidR="00A36666">
          <w:rPr>
            <w:noProof/>
            <w:webHidden/>
          </w:rPr>
          <w:t>13</w:t>
        </w:r>
      </w:ins>
      <w:del w:id="30" w:author="Schloter, Helene" w:date="2017-11-23T09:54:00Z">
        <w:r w:rsidR="00A36666" w:rsidDel="00A36666">
          <w:rPr>
            <w:noProof/>
            <w:webHidden/>
          </w:rPr>
          <w:delText>13</w:delText>
        </w:r>
      </w:del>
      <w:r w:rsidR="00E852B1">
        <w:rPr>
          <w:noProof/>
          <w:webHidden/>
        </w:rPr>
        <w:fldChar w:fldCharType="end"/>
      </w:r>
      <w:r>
        <w:rPr>
          <w:noProof/>
        </w:rPr>
        <w:fldChar w:fldCharType="end"/>
      </w:r>
    </w:p>
    <w:p w:rsidR="00E852B1" w:rsidRDefault="00FF1870">
      <w:pPr>
        <w:pStyle w:val="Verzeichnis3"/>
        <w:rPr>
          <w:rFonts w:asciiTheme="minorHAnsi" w:eastAsiaTheme="minorEastAsia" w:hAnsiTheme="minorHAnsi" w:cstheme="minorBidi"/>
          <w:noProof/>
          <w:sz w:val="22"/>
          <w:szCs w:val="22"/>
          <w:lang w:val="de-DE" w:eastAsia="de-DE"/>
        </w:rPr>
      </w:pPr>
      <w:r>
        <w:fldChar w:fldCharType="begin"/>
      </w:r>
      <w:r>
        <w:instrText xml:space="preserve"> HYPERLINK \l "_Toc478120337" </w:instrText>
      </w:r>
      <w:r>
        <w:fldChar w:fldCharType="separate"/>
      </w:r>
      <w:r w:rsidR="00E852B1" w:rsidRPr="009426B6">
        <w:rPr>
          <w:rStyle w:val="Hyperlink"/>
          <w:noProof/>
        </w:rPr>
        <w:t>Scenario D3</w:t>
      </w:r>
      <w:r w:rsidR="00E852B1">
        <w:rPr>
          <w:noProof/>
          <w:webHidden/>
        </w:rPr>
        <w:tab/>
      </w:r>
      <w:r w:rsidR="00E852B1">
        <w:rPr>
          <w:noProof/>
          <w:webHidden/>
        </w:rPr>
        <w:fldChar w:fldCharType="begin"/>
      </w:r>
      <w:r w:rsidR="00E852B1">
        <w:rPr>
          <w:noProof/>
          <w:webHidden/>
        </w:rPr>
        <w:instrText xml:space="preserve"> PAGEREF _Toc478120337 \h </w:instrText>
      </w:r>
      <w:r w:rsidR="00E852B1">
        <w:rPr>
          <w:noProof/>
          <w:webHidden/>
        </w:rPr>
      </w:r>
      <w:r w:rsidR="00E852B1">
        <w:rPr>
          <w:noProof/>
          <w:webHidden/>
        </w:rPr>
        <w:fldChar w:fldCharType="separate"/>
      </w:r>
      <w:ins w:id="31" w:author="Schloter, Helene" w:date="2017-11-23T09:54:00Z">
        <w:r w:rsidR="00A36666">
          <w:rPr>
            <w:noProof/>
            <w:webHidden/>
          </w:rPr>
          <w:t>14</w:t>
        </w:r>
      </w:ins>
      <w:del w:id="32" w:author="Schloter, Helene" w:date="2017-11-23T09:54:00Z">
        <w:r w:rsidR="00A36666" w:rsidDel="00A36666">
          <w:rPr>
            <w:noProof/>
            <w:webHidden/>
          </w:rPr>
          <w:delText>14</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38" </w:instrText>
      </w:r>
      <w:r>
        <w:fldChar w:fldCharType="separate"/>
      </w:r>
      <w:r w:rsidR="00E852B1" w:rsidRPr="009426B6">
        <w:rPr>
          <w:rStyle w:val="Hyperlink"/>
          <w:noProof/>
        </w:rPr>
        <w:t>2.6</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Protocol states and protocol error handling</w:t>
      </w:r>
      <w:r w:rsidR="00E852B1">
        <w:rPr>
          <w:noProof/>
          <w:webHidden/>
        </w:rPr>
        <w:tab/>
      </w:r>
      <w:r w:rsidR="00E852B1">
        <w:rPr>
          <w:noProof/>
          <w:webHidden/>
        </w:rPr>
        <w:fldChar w:fldCharType="begin"/>
      </w:r>
      <w:r w:rsidR="00E852B1">
        <w:rPr>
          <w:noProof/>
          <w:webHidden/>
        </w:rPr>
        <w:instrText xml:space="preserve"> PAGEREF _Toc478120338 \h </w:instrText>
      </w:r>
      <w:r w:rsidR="00E852B1">
        <w:rPr>
          <w:noProof/>
          <w:webHidden/>
        </w:rPr>
      </w:r>
      <w:r w:rsidR="00E852B1">
        <w:rPr>
          <w:noProof/>
          <w:webHidden/>
        </w:rPr>
        <w:fldChar w:fldCharType="separate"/>
      </w:r>
      <w:ins w:id="33" w:author="Schloter, Helene" w:date="2017-11-23T09:54:00Z">
        <w:r w:rsidR="00A36666">
          <w:rPr>
            <w:noProof/>
            <w:webHidden/>
          </w:rPr>
          <w:t>15</w:t>
        </w:r>
      </w:ins>
      <w:del w:id="34" w:author="Schloter, Helene" w:date="2017-11-23T09:54:00Z">
        <w:r w:rsidR="00A36666" w:rsidDel="00A36666">
          <w:rPr>
            <w:noProof/>
            <w:webHidden/>
          </w:rPr>
          <w:delText>1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39" </w:instrText>
      </w:r>
      <w:r>
        <w:fldChar w:fldCharType="separate"/>
      </w:r>
      <w:r w:rsidR="00E852B1" w:rsidRPr="009426B6">
        <w:rPr>
          <w:rStyle w:val="Hyperlink"/>
          <w:noProof/>
        </w:rPr>
        <w:t>2.7</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 IDs</w:t>
      </w:r>
      <w:r w:rsidR="00E852B1">
        <w:rPr>
          <w:noProof/>
          <w:webHidden/>
        </w:rPr>
        <w:tab/>
      </w:r>
      <w:r w:rsidR="00E852B1">
        <w:rPr>
          <w:noProof/>
          <w:webHidden/>
        </w:rPr>
        <w:fldChar w:fldCharType="begin"/>
      </w:r>
      <w:r w:rsidR="00E852B1">
        <w:rPr>
          <w:noProof/>
          <w:webHidden/>
        </w:rPr>
        <w:instrText xml:space="preserve"> PAGEREF _Toc478120339 \h </w:instrText>
      </w:r>
      <w:r w:rsidR="00E852B1">
        <w:rPr>
          <w:noProof/>
          <w:webHidden/>
        </w:rPr>
      </w:r>
      <w:r w:rsidR="00E852B1">
        <w:rPr>
          <w:noProof/>
          <w:webHidden/>
        </w:rPr>
        <w:fldChar w:fldCharType="separate"/>
      </w:r>
      <w:ins w:id="35" w:author="Schloter, Helene" w:date="2017-11-23T09:54:00Z">
        <w:r w:rsidR="00A36666">
          <w:rPr>
            <w:noProof/>
            <w:webHidden/>
          </w:rPr>
          <w:t>16</w:t>
        </w:r>
      </w:ins>
      <w:del w:id="36" w:author="Schloter, Helene" w:date="2017-11-23T09:54:00Z">
        <w:r w:rsidR="00A36666" w:rsidDel="00A36666">
          <w:rPr>
            <w:noProof/>
            <w:webHidden/>
          </w:rPr>
          <w:delText>16</w:delText>
        </w:r>
      </w:del>
      <w:r w:rsidR="00E852B1">
        <w:rPr>
          <w:noProof/>
          <w:webHidden/>
        </w:rPr>
        <w:fldChar w:fldCharType="end"/>
      </w:r>
      <w:r>
        <w:rPr>
          <w:noProof/>
        </w:rPr>
        <w:fldChar w:fldCharType="end"/>
      </w:r>
    </w:p>
    <w:p w:rsidR="00E852B1" w:rsidRDefault="00FF1870">
      <w:pPr>
        <w:pStyle w:val="Verzeichnis1"/>
        <w:rPr>
          <w:rFonts w:asciiTheme="minorHAnsi" w:eastAsiaTheme="minorEastAsia" w:hAnsiTheme="minorHAnsi" w:cstheme="minorBidi"/>
          <w:b w:val="0"/>
          <w:noProof/>
          <w:sz w:val="22"/>
          <w:szCs w:val="22"/>
          <w:lang w:val="de-DE" w:eastAsia="de-DE"/>
        </w:rPr>
      </w:pPr>
      <w:r>
        <w:fldChar w:fldCharType="begin"/>
      </w:r>
      <w:r>
        <w:instrText xml:space="preserve"> HYPERLINK \l "_Toc478120340" </w:instrText>
      </w:r>
      <w:r>
        <w:fldChar w:fldCharType="separate"/>
      </w:r>
      <w:r w:rsidR="00E852B1" w:rsidRPr="009426B6">
        <w:rPr>
          <w:rStyle w:val="Hyperlink"/>
          <w:noProof/>
        </w:rPr>
        <w:t>3</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Message definition</w:t>
      </w:r>
      <w:r w:rsidR="00E852B1">
        <w:rPr>
          <w:noProof/>
          <w:webHidden/>
        </w:rPr>
        <w:tab/>
      </w:r>
      <w:r w:rsidR="00E852B1">
        <w:rPr>
          <w:noProof/>
          <w:webHidden/>
        </w:rPr>
        <w:fldChar w:fldCharType="begin"/>
      </w:r>
      <w:r w:rsidR="00E852B1">
        <w:rPr>
          <w:noProof/>
          <w:webHidden/>
        </w:rPr>
        <w:instrText xml:space="preserve"> PAGEREF _Toc478120340 \h </w:instrText>
      </w:r>
      <w:r w:rsidR="00E852B1">
        <w:rPr>
          <w:noProof/>
          <w:webHidden/>
        </w:rPr>
      </w:r>
      <w:r w:rsidR="00E852B1">
        <w:rPr>
          <w:noProof/>
          <w:webHidden/>
        </w:rPr>
        <w:fldChar w:fldCharType="separate"/>
      </w:r>
      <w:ins w:id="37" w:author="Schloter, Helene" w:date="2017-11-23T09:54:00Z">
        <w:r w:rsidR="00A36666">
          <w:rPr>
            <w:noProof/>
            <w:webHidden/>
          </w:rPr>
          <w:t>17</w:t>
        </w:r>
      </w:ins>
      <w:del w:id="38" w:author="Schloter, Helene" w:date="2017-11-23T09:54:00Z">
        <w:r w:rsidR="00A36666" w:rsidDel="00A36666">
          <w:rPr>
            <w:noProof/>
            <w:webHidden/>
          </w:rPr>
          <w:delText>1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1" </w:instrText>
      </w:r>
      <w:r>
        <w:fldChar w:fldCharType="separate"/>
      </w:r>
      <w:r w:rsidR="00E852B1" w:rsidRPr="009426B6">
        <w:rPr>
          <w:rStyle w:val="Hyperlink"/>
          <w:noProof/>
        </w:rPr>
        <w:t>3.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Message format</w:t>
      </w:r>
      <w:r w:rsidR="00E852B1">
        <w:rPr>
          <w:noProof/>
          <w:webHidden/>
        </w:rPr>
        <w:tab/>
      </w:r>
      <w:r w:rsidR="00E852B1">
        <w:rPr>
          <w:noProof/>
          <w:webHidden/>
        </w:rPr>
        <w:fldChar w:fldCharType="begin"/>
      </w:r>
      <w:r w:rsidR="00E852B1">
        <w:rPr>
          <w:noProof/>
          <w:webHidden/>
        </w:rPr>
        <w:instrText xml:space="preserve"> PAGEREF _Toc478120341 \h </w:instrText>
      </w:r>
      <w:r w:rsidR="00E852B1">
        <w:rPr>
          <w:noProof/>
          <w:webHidden/>
        </w:rPr>
      </w:r>
      <w:r w:rsidR="00E852B1">
        <w:rPr>
          <w:noProof/>
          <w:webHidden/>
        </w:rPr>
        <w:fldChar w:fldCharType="separate"/>
      </w:r>
      <w:ins w:id="39" w:author="Schloter, Helene" w:date="2017-11-23T09:54:00Z">
        <w:r w:rsidR="00A36666">
          <w:rPr>
            <w:noProof/>
            <w:webHidden/>
          </w:rPr>
          <w:t>17</w:t>
        </w:r>
      </w:ins>
      <w:del w:id="40" w:author="Schloter, Helene" w:date="2017-11-23T09:54:00Z">
        <w:r w:rsidR="00A36666" w:rsidDel="00A36666">
          <w:rPr>
            <w:noProof/>
            <w:webHidden/>
          </w:rPr>
          <w:delText>1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2" </w:instrText>
      </w:r>
      <w:r>
        <w:fldChar w:fldCharType="separate"/>
      </w:r>
      <w:r w:rsidR="00E852B1" w:rsidRPr="009426B6">
        <w:rPr>
          <w:rStyle w:val="Hyperlink"/>
          <w:noProof/>
        </w:rPr>
        <w:t>3.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oot element</w:t>
      </w:r>
      <w:r w:rsidR="00E852B1">
        <w:rPr>
          <w:noProof/>
          <w:webHidden/>
        </w:rPr>
        <w:tab/>
      </w:r>
      <w:r w:rsidR="00E852B1">
        <w:rPr>
          <w:noProof/>
          <w:webHidden/>
        </w:rPr>
        <w:fldChar w:fldCharType="begin"/>
      </w:r>
      <w:r w:rsidR="00E852B1">
        <w:rPr>
          <w:noProof/>
          <w:webHidden/>
        </w:rPr>
        <w:instrText xml:space="preserve"> PAGEREF _Toc478120342 \h </w:instrText>
      </w:r>
      <w:r w:rsidR="00E852B1">
        <w:rPr>
          <w:noProof/>
          <w:webHidden/>
        </w:rPr>
      </w:r>
      <w:r w:rsidR="00E852B1">
        <w:rPr>
          <w:noProof/>
          <w:webHidden/>
        </w:rPr>
        <w:fldChar w:fldCharType="separate"/>
      </w:r>
      <w:ins w:id="41" w:author="Schloter, Helene" w:date="2017-11-23T09:54:00Z">
        <w:r w:rsidR="00A36666">
          <w:rPr>
            <w:noProof/>
            <w:webHidden/>
          </w:rPr>
          <w:t>17</w:t>
        </w:r>
      </w:ins>
      <w:del w:id="42" w:author="Schloter, Helene" w:date="2017-11-23T09:54:00Z">
        <w:r w:rsidR="00A36666" w:rsidDel="00A36666">
          <w:rPr>
            <w:noProof/>
            <w:webHidden/>
          </w:rPr>
          <w:delText>1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3" </w:instrText>
      </w:r>
      <w:r>
        <w:fldChar w:fldCharType="separate"/>
      </w:r>
      <w:r w:rsidR="00E852B1" w:rsidRPr="009426B6">
        <w:rPr>
          <w:rStyle w:val="Hyperlink"/>
          <w:noProof/>
        </w:rPr>
        <w:t>3.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CheckAlive</w:t>
      </w:r>
      <w:r w:rsidR="00E852B1">
        <w:rPr>
          <w:noProof/>
          <w:webHidden/>
        </w:rPr>
        <w:tab/>
      </w:r>
      <w:r w:rsidR="00E852B1">
        <w:rPr>
          <w:noProof/>
          <w:webHidden/>
        </w:rPr>
        <w:fldChar w:fldCharType="begin"/>
      </w:r>
      <w:r w:rsidR="00E852B1">
        <w:rPr>
          <w:noProof/>
          <w:webHidden/>
        </w:rPr>
        <w:instrText xml:space="preserve"> PAGEREF _Toc478120343 \h </w:instrText>
      </w:r>
      <w:r w:rsidR="00E852B1">
        <w:rPr>
          <w:noProof/>
          <w:webHidden/>
        </w:rPr>
      </w:r>
      <w:r w:rsidR="00E852B1">
        <w:rPr>
          <w:noProof/>
          <w:webHidden/>
        </w:rPr>
        <w:fldChar w:fldCharType="separate"/>
      </w:r>
      <w:ins w:id="43" w:author="Schloter, Helene" w:date="2017-11-23T09:54:00Z">
        <w:r w:rsidR="00A36666">
          <w:rPr>
            <w:noProof/>
            <w:webHidden/>
          </w:rPr>
          <w:t>18</w:t>
        </w:r>
      </w:ins>
      <w:del w:id="44" w:author="Schloter, Helene" w:date="2017-11-23T09:54:00Z">
        <w:r w:rsidR="00A36666" w:rsidDel="00A36666">
          <w:rPr>
            <w:noProof/>
            <w:webHidden/>
          </w:rPr>
          <w:delText>18</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4" </w:instrText>
      </w:r>
      <w:r>
        <w:fldChar w:fldCharType="separate"/>
      </w:r>
      <w:r w:rsidR="00E852B1" w:rsidRPr="009426B6">
        <w:rPr>
          <w:rStyle w:val="Hyperlink"/>
          <w:noProof/>
        </w:rPr>
        <w:t>3.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erviceDescription</w:t>
      </w:r>
      <w:r w:rsidR="00E852B1">
        <w:rPr>
          <w:noProof/>
          <w:webHidden/>
        </w:rPr>
        <w:tab/>
      </w:r>
      <w:r w:rsidR="00E852B1">
        <w:rPr>
          <w:noProof/>
          <w:webHidden/>
        </w:rPr>
        <w:fldChar w:fldCharType="begin"/>
      </w:r>
      <w:r w:rsidR="00E852B1">
        <w:rPr>
          <w:noProof/>
          <w:webHidden/>
        </w:rPr>
        <w:instrText xml:space="preserve"> PAGEREF _Toc478120344 \h </w:instrText>
      </w:r>
      <w:r w:rsidR="00E852B1">
        <w:rPr>
          <w:noProof/>
          <w:webHidden/>
        </w:rPr>
      </w:r>
      <w:r w:rsidR="00E852B1">
        <w:rPr>
          <w:noProof/>
          <w:webHidden/>
        </w:rPr>
        <w:fldChar w:fldCharType="separate"/>
      </w:r>
      <w:ins w:id="45" w:author="Schloter, Helene" w:date="2017-11-23T09:54:00Z">
        <w:r w:rsidR="00A36666">
          <w:rPr>
            <w:noProof/>
            <w:webHidden/>
          </w:rPr>
          <w:t>18</w:t>
        </w:r>
      </w:ins>
      <w:del w:id="46" w:author="Schloter, Helene" w:date="2017-11-23T09:54:00Z">
        <w:r w:rsidR="00A36666" w:rsidDel="00A36666">
          <w:rPr>
            <w:noProof/>
            <w:webHidden/>
          </w:rPr>
          <w:delText>18</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5" </w:instrText>
      </w:r>
      <w:r>
        <w:fldChar w:fldCharType="separate"/>
      </w:r>
      <w:r w:rsidR="00E852B1" w:rsidRPr="009426B6">
        <w:rPr>
          <w:rStyle w:val="Hyperlink"/>
          <w:noProof/>
        </w:rPr>
        <w:t>3.5</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Notification</w:t>
      </w:r>
      <w:r w:rsidR="00E852B1">
        <w:rPr>
          <w:noProof/>
          <w:webHidden/>
        </w:rPr>
        <w:tab/>
      </w:r>
      <w:r w:rsidR="00E852B1">
        <w:rPr>
          <w:noProof/>
          <w:webHidden/>
        </w:rPr>
        <w:fldChar w:fldCharType="begin"/>
      </w:r>
      <w:r w:rsidR="00E852B1">
        <w:rPr>
          <w:noProof/>
          <w:webHidden/>
        </w:rPr>
        <w:instrText xml:space="preserve"> PAGEREF _Toc478120345 \h </w:instrText>
      </w:r>
      <w:r w:rsidR="00E852B1">
        <w:rPr>
          <w:noProof/>
          <w:webHidden/>
        </w:rPr>
      </w:r>
      <w:r w:rsidR="00E852B1">
        <w:rPr>
          <w:noProof/>
          <w:webHidden/>
        </w:rPr>
        <w:fldChar w:fldCharType="separate"/>
      </w:r>
      <w:ins w:id="47" w:author="Schloter, Helene" w:date="2017-11-23T09:54:00Z">
        <w:r w:rsidR="00A36666">
          <w:rPr>
            <w:noProof/>
            <w:webHidden/>
          </w:rPr>
          <w:t>18</w:t>
        </w:r>
      </w:ins>
      <w:del w:id="48" w:author="Schloter, Helene" w:date="2017-11-23T09:54:00Z">
        <w:r w:rsidR="00A36666" w:rsidDel="00A36666">
          <w:rPr>
            <w:noProof/>
            <w:webHidden/>
          </w:rPr>
          <w:delText>18</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6" </w:instrText>
      </w:r>
      <w:r>
        <w:fldChar w:fldCharType="separate"/>
      </w:r>
      <w:r w:rsidR="00E852B1" w:rsidRPr="009426B6">
        <w:rPr>
          <w:rStyle w:val="Hyperlink"/>
          <w:noProof/>
        </w:rPr>
        <w:t>3.6</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Available</w:t>
      </w:r>
      <w:r w:rsidR="00E852B1">
        <w:rPr>
          <w:noProof/>
          <w:webHidden/>
        </w:rPr>
        <w:tab/>
      </w:r>
      <w:r w:rsidR="00E852B1">
        <w:rPr>
          <w:noProof/>
          <w:webHidden/>
        </w:rPr>
        <w:fldChar w:fldCharType="begin"/>
      </w:r>
      <w:r w:rsidR="00E852B1">
        <w:rPr>
          <w:noProof/>
          <w:webHidden/>
        </w:rPr>
        <w:instrText xml:space="preserve"> PAGEREF _Toc478120346 \h </w:instrText>
      </w:r>
      <w:r w:rsidR="00E852B1">
        <w:rPr>
          <w:noProof/>
          <w:webHidden/>
        </w:rPr>
      </w:r>
      <w:r w:rsidR="00E852B1">
        <w:rPr>
          <w:noProof/>
          <w:webHidden/>
        </w:rPr>
        <w:fldChar w:fldCharType="separate"/>
      </w:r>
      <w:ins w:id="49" w:author="Schloter, Helene" w:date="2017-11-23T09:54:00Z">
        <w:r w:rsidR="00A36666">
          <w:rPr>
            <w:noProof/>
            <w:webHidden/>
          </w:rPr>
          <w:t>19</w:t>
        </w:r>
      </w:ins>
      <w:del w:id="50" w:author="Schloter, Helene" w:date="2017-11-23T09:54:00Z">
        <w:r w:rsidR="00A36666" w:rsidDel="00A36666">
          <w:rPr>
            <w:noProof/>
            <w:webHidden/>
          </w:rPr>
          <w:delText>19</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7" </w:instrText>
      </w:r>
      <w:r>
        <w:fldChar w:fldCharType="separate"/>
      </w:r>
      <w:r w:rsidR="00E852B1" w:rsidRPr="009426B6">
        <w:rPr>
          <w:rStyle w:val="Hyperlink"/>
          <w:noProof/>
        </w:rPr>
        <w:t>3.7</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vokeBoardAvailable</w:t>
      </w:r>
      <w:r w:rsidR="00E852B1">
        <w:rPr>
          <w:noProof/>
          <w:webHidden/>
        </w:rPr>
        <w:tab/>
      </w:r>
      <w:r w:rsidR="00E852B1">
        <w:rPr>
          <w:noProof/>
          <w:webHidden/>
        </w:rPr>
        <w:fldChar w:fldCharType="begin"/>
      </w:r>
      <w:r w:rsidR="00E852B1">
        <w:rPr>
          <w:noProof/>
          <w:webHidden/>
        </w:rPr>
        <w:instrText xml:space="preserve"> PAGEREF _Toc478120347 \h </w:instrText>
      </w:r>
      <w:r w:rsidR="00E852B1">
        <w:rPr>
          <w:noProof/>
          <w:webHidden/>
        </w:rPr>
      </w:r>
      <w:r w:rsidR="00E852B1">
        <w:rPr>
          <w:noProof/>
          <w:webHidden/>
        </w:rPr>
        <w:fldChar w:fldCharType="separate"/>
      </w:r>
      <w:ins w:id="51" w:author="Schloter, Helene" w:date="2017-11-23T09:54:00Z">
        <w:r w:rsidR="00A36666">
          <w:rPr>
            <w:noProof/>
            <w:webHidden/>
          </w:rPr>
          <w:t>20</w:t>
        </w:r>
      </w:ins>
      <w:del w:id="52" w:author="Schloter, Helene" w:date="2017-11-23T09:54:00Z">
        <w:r w:rsidR="00A36666" w:rsidDel="00A36666">
          <w:rPr>
            <w:noProof/>
            <w:webHidden/>
          </w:rPr>
          <w:delText>20</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8" </w:instrText>
      </w:r>
      <w:r>
        <w:fldChar w:fldCharType="separate"/>
      </w:r>
      <w:r w:rsidR="00E852B1" w:rsidRPr="009426B6">
        <w:rPr>
          <w:rStyle w:val="Hyperlink"/>
          <w:noProof/>
        </w:rPr>
        <w:t>3.8</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MachineReady</w:t>
      </w:r>
      <w:r w:rsidR="00E852B1">
        <w:rPr>
          <w:noProof/>
          <w:webHidden/>
        </w:rPr>
        <w:tab/>
      </w:r>
      <w:r w:rsidR="00E852B1">
        <w:rPr>
          <w:noProof/>
          <w:webHidden/>
        </w:rPr>
        <w:fldChar w:fldCharType="begin"/>
      </w:r>
      <w:r w:rsidR="00E852B1">
        <w:rPr>
          <w:noProof/>
          <w:webHidden/>
        </w:rPr>
        <w:instrText xml:space="preserve"> PAGEREF _Toc478120348 \h </w:instrText>
      </w:r>
      <w:r w:rsidR="00E852B1">
        <w:rPr>
          <w:noProof/>
          <w:webHidden/>
        </w:rPr>
      </w:r>
      <w:r w:rsidR="00E852B1">
        <w:rPr>
          <w:noProof/>
          <w:webHidden/>
        </w:rPr>
        <w:fldChar w:fldCharType="separate"/>
      </w:r>
      <w:ins w:id="53" w:author="Schloter, Helene" w:date="2017-11-23T09:54:00Z">
        <w:r w:rsidR="00A36666">
          <w:rPr>
            <w:noProof/>
            <w:webHidden/>
          </w:rPr>
          <w:t>21</w:t>
        </w:r>
      </w:ins>
      <w:del w:id="54" w:author="Schloter, Helene" w:date="2017-11-23T09:53:00Z">
        <w:r w:rsidR="001252B1" w:rsidDel="00A36666">
          <w:rPr>
            <w:noProof/>
            <w:webHidden/>
          </w:rPr>
          <w:delText>20</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49" </w:instrText>
      </w:r>
      <w:r>
        <w:fldChar w:fldCharType="separate"/>
      </w:r>
      <w:r w:rsidR="00E852B1" w:rsidRPr="009426B6">
        <w:rPr>
          <w:rStyle w:val="Hyperlink"/>
          <w:noProof/>
        </w:rPr>
        <w:t>3.9</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vokeMachineReady</w:t>
      </w:r>
      <w:r w:rsidR="00E852B1">
        <w:rPr>
          <w:noProof/>
          <w:webHidden/>
        </w:rPr>
        <w:tab/>
      </w:r>
      <w:r w:rsidR="00E852B1">
        <w:rPr>
          <w:noProof/>
          <w:webHidden/>
        </w:rPr>
        <w:fldChar w:fldCharType="begin"/>
      </w:r>
      <w:r w:rsidR="00E852B1">
        <w:rPr>
          <w:noProof/>
          <w:webHidden/>
        </w:rPr>
        <w:instrText xml:space="preserve"> PAGEREF _Toc478120349 \h </w:instrText>
      </w:r>
      <w:r w:rsidR="00E852B1">
        <w:rPr>
          <w:noProof/>
          <w:webHidden/>
        </w:rPr>
      </w:r>
      <w:r w:rsidR="00E852B1">
        <w:rPr>
          <w:noProof/>
          <w:webHidden/>
        </w:rPr>
        <w:fldChar w:fldCharType="separate"/>
      </w:r>
      <w:ins w:id="55" w:author="Schloter, Helene" w:date="2017-11-23T09:54:00Z">
        <w:r w:rsidR="00A36666">
          <w:rPr>
            <w:noProof/>
            <w:webHidden/>
          </w:rPr>
          <w:t>22</w:t>
        </w:r>
      </w:ins>
      <w:del w:id="56" w:author="Schloter, Helene" w:date="2017-11-23T09:53:00Z">
        <w:r w:rsidR="001252B1" w:rsidDel="00A36666">
          <w:rPr>
            <w:noProof/>
            <w:webHidden/>
          </w:rPr>
          <w:delText>20</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0" </w:instrText>
      </w:r>
      <w:r>
        <w:fldChar w:fldCharType="separate"/>
      </w:r>
      <w:r w:rsidR="00E852B1" w:rsidRPr="009426B6">
        <w:rPr>
          <w:rStyle w:val="Hyperlink"/>
          <w:noProof/>
        </w:rPr>
        <w:t>3.10</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tartTransport</w:t>
      </w:r>
      <w:r w:rsidR="00E852B1">
        <w:rPr>
          <w:noProof/>
          <w:webHidden/>
        </w:rPr>
        <w:tab/>
      </w:r>
      <w:r w:rsidR="00E852B1">
        <w:rPr>
          <w:noProof/>
          <w:webHidden/>
        </w:rPr>
        <w:fldChar w:fldCharType="begin"/>
      </w:r>
      <w:r w:rsidR="00E852B1">
        <w:rPr>
          <w:noProof/>
          <w:webHidden/>
        </w:rPr>
        <w:instrText xml:space="preserve"> PAGEREF _Toc478120350 \h </w:instrText>
      </w:r>
      <w:r w:rsidR="00E852B1">
        <w:rPr>
          <w:noProof/>
          <w:webHidden/>
        </w:rPr>
      </w:r>
      <w:r w:rsidR="00E852B1">
        <w:rPr>
          <w:noProof/>
          <w:webHidden/>
        </w:rPr>
        <w:fldChar w:fldCharType="separate"/>
      </w:r>
      <w:ins w:id="57" w:author="Schloter, Helene" w:date="2017-11-23T09:54:00Z">
        <w:r w:rsidR="00A36666">
          <w:rPr>
            <w:noProof/>
            <w:webHidden/>
          </w:rPr>
          <w:t>22</w:t>
        </w:r>
      </w:ins>
      <w:del w:id="58" w:author="Schloter, Helene" w:date="2017-11-23T09:53:00Z">
        <w:r w:rsidR="001252B1" w:rsidDel="00A36666">
          <w:rPr>
            <w:noProof/>
            <w:webHidden/>
          </w:rPr>
          <w:delText>21</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1" </w:instrText>
      </w:r>
      <w:r>
        <w:fldChar w:fldCharType="separate"/>
      </w:r>
      <w:r w:rsidR="00E852B1" w:rsidRPr="009426B6">
        <w:rPr>
          <w:rStyle w:val="Hyperlink"/>
          <w:noProof/>
        </w:rPr>
        <w:t>3.1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topTransport</w:t>
      </w:r>
      <w:r w:rsidR="00E852B1">
        <w:rPr>
          <w:noProof/>
          <w:webHidden/>
        </w:rPr>
        <w:tab/>
      </w:r>
      <w:r w:rsidR="00E852B1">
        <w:rPr>
          <w:noProof/>
          <w:webHidden/>
        </w:rPr>
        <w:fldChar w:fldCharType="begin"/>
      </w:r>
      <w:r w:rsidR="00E852B1">
        <w:rPr>
          <w:noProof/>
          <w:webHidden/>
        </w:rPr>
        <w:instrText xml:space="preserve"> PAGEREF _Toc478120351 \h </w:instrText>
      </w:r>
      <w:r w:rsidR="00E852B1">
        <w:rPr>
          <w:noProof/>
          <w:webHidden/>
        </w:rPr>
      </w:r>
      <w:r w:rsidR="00E852B1">
        <w:rPr>
          <w:noProof/>
          <w:webHidden/>
        </w:rPr>
        <w:fldChar w:fldCharType="separate"/>
      </w:r>
      <w:ins w:id="59" w:author="Schloter, Helene" w:date="2017-11-23T09:54:00Z">
        <w:r w:rsidR="00A36666">
          <w:rPr>
            <w:noProof/>
            <w:webHidden/>
          </w:rPr>
          <w:t>22</w:t>
        </w:r>
      </w:ins>
      <w:del w:id="60" w:author="Schloter, Helene" w:date="2017-11-23T09:53:00Z">
        <w:r w:rsidR="001252B1" w:rsidDel="00A36666">
          <w:rPr>
            <w:noProof/>
            <w:webHidden/>
          </w:rPr>
          <w:delText>21</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2" </w:instrText>
      </w:r>
      <w:r>
        <w:fldChar w:fldCharType="separate"/>
      </w:r>
      <w:r w:rsidR="00E852B1" w:rsidRPr="009426B6">
        <w:rPr>
          <w:rStyle w:val="Hyperlink"/>
          <w:noProof/>
        </w:rPr>
        <w:t>3.1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TransportFinished</w:t>
      </w:r>
      <w:r w:rsidR="00E852B1">
        <w:rPr>
          <w:noProof/>
          <w:webHidden/>
        </w:rPr>
        <w:tab/>
      </w:r>
      <w:r w:rsidR="00E852B1">
        <w:rPr>
          <w:noProof/>
          <w:webHidden/>
        </w:rPr>
        <w:fldChar w:fldCharType="begin"/>
      </w:r>
      <w:r w:rsidR="00E852B1">
        <w:rPr>
          <w:noProof/>
          <w:webHidden/>
        </w:rPr>
        <w:instrText xml:space="preserve"> PAGEREF _Toc478120352 \h </w:instrText>
      </w:r>
      <w:r w:rsidR="00E852B1">
        <w:rPr>
          <w:noProof/>
          <w:webHidden/>
        </w:rPr>
      </w:r>
      <w:r w:rsidR="00E852B1">
        <w:rPr>
          <w:noProof/>
          <w:webHidden/>
        </w:rPr>
        <w:fldChar w:fldCharType="separate"/>
      </w:r>
      <w:ins w:id="61" w:author="Schloter, Helene" w:date="2017-11-23T09:54:00Z">
        <w:r w:rsidR="00A36666">
          <w:rPr>
            <w:noProof/>
            <w:webHidden/>
          </w:rPr>
          <w:t>23</w:t>
        </w:r>
      </w:ins>
      <w:del w:id="62" w:author="Schloter, Helene" w:date="2017-11-23T09:53:00Z">
        <w:r w:rsidR="001252B1" w:rsidDel="00A36666">
          <w:rPr>
            <w:noProof/>
            <w:webHidden/>
          </w:rPr>
          <w:delText>22</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3" </w:instrText>
      </w:r>
      <w:r>
        <w:fldChar w:fldCharType="separate"/>
      </w:r>
      <w:r w:rsidR="00E852B1" w:rsidRPr="009426B6">
        <w:rPr>
          <w:rStyle w:val="Hyperlink"/>
          <w:noProof/>
        </w:rPr>
        <w:t>3.1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etConfiguration</w:t>
      </w:r>
      <w:r w:rsidR="00E852B1">
        <w:rPr>
          <w:noProof/>
          <w:webHidden/>
        </w:rPr>
        <w:tab/>
      </w:r>
      <w:r w:rsidR="00E852B1">
        <w:rPr>
          <w:noProof/>
          <w:webHidden/>
        </w:rPr>
        <w:fldChar w:fldCharType="begin"/>
      </w:r>
      <w:r w:rsidR="00E852B1">
        <w:rPr>
          <w:noProof/>
          <w:webHidden/>
        </w:rPr>
        <w:instrText xml:space="preserve"> PAGEREF _Toc478120353 \h </w:instrText>
      </w:r>
      <w:r w:rsidR="00E852B1">
        <w:rPr>
          <w:noProof/>
          <w:webHidden/>
        </w:rPr>
      </w:r>
      <w:r w:rsidR="00E852B1">
        <w:rPr>
          <w:noProof/>
          <w:webHidden/>
        </w:rPr>
        <w:fldChar w:fldCharType="separate"/>
      </w:r>
      <w:ins w:id="63" w:author="Schloter, Helene" w:date="2017-11-23T09:54:00Z">
        <w:r w:rsidR="00A36666">
          <w:rPr>
            <w:noProof/>
            <w:webHidden/>
          </w:rPr>
          <w:t>23</w:t>
        </w:r>
      </w:ins>
      <w:del w:id="64" w:author="Schloter, Helene" w:date="2017-11-23T09:53:00Z">
        <w:r w:rsidR="001252B1" w:rsidDel="00A36666">
          <w:rPr>
            <w:noProof/>
            <w:webHidden/>
          </w:rPr>
          <w:delText>22</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4" </w:instrText>
      </w:r>
      <w:r>
        <w:fldChar w:fldCharType="separate"/>
      </w:r>
      <w:r w:rsidR="00E852B1" w:rsidRPr="009426B6">
        <w:rPr>
          <w:rStyle w:val="Hyperlink"/>
          <w:noProof/>
        </w:rPr>
        <w:t>3.1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GetConfiguration</w:t>
      </w:r>
      <w:r w:rsidR="00E852B1">
        <w:rPr>
          <w:noProof/>
          <w:webHidden/>
        </w:rPr>
        <w:tab/>
      </w:r>
      <w:r w:rsidR="00E852B1">
        <w:rPr>
          <w:noProof/>
          <w:webHidden/>
        </w:rPr>
        <w:fldChar w:fldCharType="begin"/>
      </w:r>
      <w:r w:rsidR="00E852B1">
        <w:rPr>
          <w:noProof/>
          <w:webHidden/>
        </w:rPr>
        <w:instrText xml:space="preserve"> PAGEREF _Toc478120354 \h </w:instrText>
      </w:r>
      <w:r w:rsidR="00E852B1">
        <w:rPr>
          <w:noProof/>
          <w:webHidden/>
        </w:rPr>
      </w:r>
      <w:r w:rsidR="00E852B1">
        <w:rPr>
          <w:noProof/>
          <w:webHidden/>
        </w:rPr>
        <w:fldChar w:fldCharType="separate"/>
      </w:r>
      <w:ins w:id="65" w:author="Schloter, Helene" w:date="2017-11-23T09:54:00Z">
        <w:r w:rsidR="00A36666">
          <w:rPr>
            <w:noProof/>
            <w:webHidden/>
          </w:rPr>
          <w:t>25</w:t>
        </w:r>
      </w:ins>
      <w:del w:id="66" w:author="Schloter, Helene" w:date="2017-11-23T09:53:00Z">
        <w:r w:rsidR="001252B1" w:rsidDel="00A36666">
          <w:rPr>
            <w:noProof/>
            <w:webHidden/>
          </w:rPr>
          <w:delText>23</w:delText>
        </w:r>
      </w:del>
      <w:r w:rsidR="00E852B1">
        <w:rPr>
          <w:noProof/>
          <w:webHidden/>
        </w:rPr>
        <w:fldChar w:fldCharType="end"/>
      </w:r>
      <w:r>
        <w:rPr>
          <w:noProof/>
        </w:rPr>
        <w:fldChar w:fldCharType="end"/>
      </w:r>
    </w:p>
    <w:p w:rsidR="00E852B1" w:rsidRDefault="00FF1870">
      <w:pPr>
        <w:pStyle w:val="Verzeichnis2"/>
        <w:tabs>
          <w:tab w:val="left" w:pos="1000"/>
        </w:tabs>
        <w:rPr>
          <w:rFonts w:asciiTheme="minorHAnsi" w:eastAsiaTheme="minorEastAsia" w:hAnsiTheme="minorHAnsi" w:cstheme="minorBidi"/>
          <w:noProof/>
          <w:sz w:val="22"/>
          <w:szCs w:val="22"/>
          <w:lang w:val="de-DE" w:eastAsia="de-DE"/>
        </w:rPr>
      </w:pPr>
      <w:r>
        <w:fldChar w:fldCharType="begin"/>
      </w:r>
      <w:r>
        <w:instrText xml:space="preserve"> HYPERLINK \l "_Toc478120355" </w:instrText>
      </w:r>
      <w:r>
        <w:fldChar w:fldCharType="separate"/>
      </w:r>
      <w:r w:rsidR="00E852B1" w:rsidRPr="009426B6">
        <w:rPr>
          <w:rStyle w:val="Hyperlink"/>
          <w:noProof/>
        </w:rPr>
        <w:t>3.15</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CurrentConfiguration</w:t>
      </w:r>
      <w:r w:rsidR="00E852B1">
        <w:rPr>
          <w:noProof/>
          <w:webHidden/>
        </w:rPr>
        <w:tab/>
      </w:r>
      <w:r w:rsidR="00E852B1">
        <w:rPr>
          <w:noProof/>
          <w:webHidden/>
        </w:rPr>
        <w:fldChar w:fldCharType="begin"/>
      </w:r>
      <w:r w:rsidR="00E852B1">
        <w:rPr>
          <w:noProof/>
          <w:webHidden/>
        </w:rPr>
        <w:instrText xml:space="preserve"> PAGEREF _Toc478120355 \h </w:instrText>
      </w:r>
      <w:r w:rsidR="00E852B1">
        <w:rPr>
          <w:noProof/>
          <w:webHidden/>
        </w:rPr>
      </w:r>
      <w:r w:rsidR="00E852B1">
        <w:rPr>
          <w:noProof/>
          <w:webHidden/>
        </w:rPr>
        <w:fldChar w:fldCharType="separate"/>
      </w:r>
      <w:ins w:id="67" w:author="Schloter, Helene" w:date="2017-11-23T09:54:00Z">
        <w:r w:rsidR="00A36666">
          <w:rPr>
            <w:noProof/>
            <w:webHidden/>
          </w:rPr>
          <w:t>26</w:t>
        </w:r>
      </w:ins>
      <w:del w:id="68" w:author="Schloter, Helene" w:date="2017-11-23T09:53:00Z">
        <w:r w:rsidR="001252B1" w:rsidDel="00A36666">
          <w:rPr>
            <w:noProof/>
            <w:webHidden/>
          </w:rPr>
          <w:delText>24</w:delText>
        </w:r>
      </w:del>
      <w:r w:rsidR="00E852B1">
        <w:rPr>
          <w:noProof/>
          <w:webHidden/>
        </w:rPr>
        <w:fldChar w:fldCharType="end"/>
      </w:r>
      <w:r>
        <w:rPr>
          <w:noProof/>
        </w:rPr>
        <w:fldChar w:fldCharType="end"/>
      </w:r>
    </w:p>
    <w:p w:rsidR="00E852B1" w:rsidRDefault="00FF1870">
      <w:pPr>
        <w:pStyle w:val="Verzeichnis1"/>
        <w:rPr>
          <w:rFonts w:asciiTheme="minorHAnsi" w:eastAsiaTheme="minorEastAsia" w:hAnsiTheme="minorHAnsi" w:cstheme="minorBidi"/>
          <w:b w:val="0"/>
          <w:noProof/>
          <w:sz w:val="22"/>
          <w:szCs w:val="22"/>
          <w:lang w:val="de-DE" w:eastAsia="de-DE"/>
        </w:rPr>
      </w:pPr>
      <w:r>
        <w:lastRenderedPageBreak/>
        <w:fldChar w:fldCharType="begin"/>
      </w:r>
      <w:r>
        <w:instrText xml:space="preserve"> HYPERLINK \l "_Toc478120356" </w:instrText>
      </w:r>
      <w:r>
        <w:fldChar w:fldCharType="separate"/>
      </w:r>
      <w:r w:rsidR="00E852B1" w:rsidRPr="009426B6">
        <w:rPr>
          <w:rStyle w:val="Hyperlink"/>
          <w:noProof/>
        </w:rPr>
        <w:t>4</w:t>
      </w:r>
      <w:r w:rsidR="00E852B1">
        <w:rPr>
          <w:rFonts w:asciiTheme="minorHAnsi" w:eastAsiaTheme="minorEastAsia" w:hAnsiTheme="minorHAnsi" w:cstheme="minorBidi"/>
          <w:b w:val="0"/>
          <w:noProof/>
          <w:sz w:val="22"/>
          <w:szCs w:val="22"/>
          <w:lang w:val="de-DE" w:eastAsia="de-DE"/>
        </w:rPr>
        <w:tab/>
      </w:r>
      <w:r w:rsidR="00E852B1" w:rsidRPr="009426B6">
        <w:rPr>
          <w:rStyle w:val="Hyperlink"/>
          <w:noProof/>
        </w:rPr>
        <w:t>Appendix</w:t>
      </w:r>
      <w:r w:rsidR="00E852B1">
        <w:rPr>
          <w:noProof/>
          <w:webHidden/>
        </w:rPr>
        <w:tab/>
      </w:r>
      <w:r w:rsidR="00E852B1">
        <w:rPr>
          <w:noProof/>
          <w:webHidden/>
        </w:rPr>
        <w:fldChar w:fldCharType="begin"/>
      </w:r>
      <w:r w:rsidR="00E852B1">
        <w:rPr>
          <w:noProof/>
          <w:webHidden/>
        </w:rPr>
        <w:instrText xml:space="preserve"> PAGEREF _Toc478120356 \h </w:instrText>
      </w:r>
      <w:r w:rsidR="00E852B1">
        <w:rPr>
          <w:noProof/>
          <w:webHidden/>
        </w:rPr>
      </w:r>
      <w:r w:rsidR="00E852B1">
        <w:rPr>
          <w:noProof/>
          <w:webHidden/>
        </w:rPr>
        <w:fldChar w:fldCharType="separate"/>
      </w:r>
      <w:ins w:id="69" w:author="Schloter, Helene" w:date="2017-11-23T09:54:00Z">
        <w:r w:rsidR="00A36666">
          <w:rPr>
            <w:noProof/>
            <w:webHidden/>
          </w:rPr>
          <w:t>27</w:t>
        </w:r>
      </w:ins>
      <w:del w:id="70" w:author="Schloter, Helene" w:date="2017-11-23T09:53:00Z">
        <w:r w:rsidR="001252B1" w:rsidDel="00A36666">
          <w:rPr>
            <w:noProof/>
            <w:webHidden/>
          </w:rPr>
          <w:delText>25</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57" </w:instrText>
      </w:r>
      <w:r>
        <w:fldChar w:fldCharType="separate"/>
      </w:r>
      <w:r w:rsidR="00E852B1" w:rsidRPr="009426B6">
        <w:rPr>
          <w:rStyle w:val="Hyperlink"/>
          <w:noProof/>
        </w:rPr>
        <w:t>4.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Special scenarios</w:t>
      </w:r>
      <w:r w:rsidR="00E852B1">
        <w:rPr>
          <w:noProof/>
          <w:webHidden/>
        </w:rPr>
        <w:tab/>
      </w:r>
      <w:r w:rsidR="00E852B1">
        <w:rPr>
          <w:noProof/>
          <w:webHidden/>
        </w:rPr>
        <w:fldChar w:fldCharType="begin"/>
      </w:r>
      <w:r w:rsidR="00E852B1">
        <w:rPr>
          <w:noProof/>
          <w:webHidden/>
        </w:rPr>
        <w:instrText xml:space="preserve"> PAGEREF _Toc478120357 \h </w:instrText>
      </w:r>
      <w:r w:rsidR="00E852B1">
        <w:rPr>
          <w:noProof/>
          <w:webHidden/>
        </w:rPr>
      </w:r>
      <w:r w:rsidR="00E852B1">
        <w:rPr>
          <w:noProof/>
          <w:webHidden/>
        </w:rPr>
        <w:fldChar w:fldCharType="separate"/>
      </w:r>
      <w:ins w:id="71" w:author="Schloter, Helene" w:date="2017-11-23T09:54:00Z">
        <w:r w:rsidR="00A36666">
          <w:rPr>
            <w:noProof/>
            <w:webHidden/>
          </w:rPr>
          <w:t>27</w:t>
        </w:r>
      </w:ins>
      <w:del w:id="72" w:author="Schloter, Helene" w:date="2017-11-23T09:53:00Z">
        <w:r w:rsidR="001252B1" w:rsidDel="00A36666">
          <w:rPr>
            <w:noProof/>
            <w:webHidden/>
          </w:rPr>
          <w:delText>25</w:delText>
        </w:r>
      </w:del>
      <w:r w:rsidR="00E852B1">
        <w:rPr>
          <w:noProof/>
          <w:webHidden/>
        </w:rPr>
        <w:fldChar w:fldCharType="end"/>
      </w:r>
      <w:r>
        <w:rPr>
          <w:noProof/>
        </w:rPr>
        <w:fldChar w:fldCharType="end"/>
      </w:r>
    </w:p>
    <w:p w:rsidR="00E852B1" w:rsidRDefault="00FF1870">
      <w:pPr>
        <w:pStyle w:val="Verzeichnis3"/>
        <w:tabs>
          <w:tab w:val="left" w:pos="1200"/>
        </w:tabs>
        <w:rPr>
          <w:rFonts w:asciiTheme="minorHAnsi" w:eastAsiaTheme="minorEastAsia" w:hAnsiTheme="minorHAnsi" w:cstheme="minorBidi"/>
          <w:noProof/>
          <w:sz w:val="22"/>
          <w:szCs w:val="22"/>
          <w:lang w:val="de-DE" w:eastAsia="de-DE"/>
        </w:rPr>
      </w:pPr>
      <w:r>
        <w:fldChar w:fldCharType="begin"/>
      </w:r>
      <w:r>
        <w:instrText xml:space="preserve"> HYPERLINK \l "_Toc478120358" </w:instrText>
      </w:r>
      <w:r>
        <w:fldChar w:fldCharType="separate"/>
      </w:r>
      <w:r w:rsidR="00E852B1" w:rsidRPr="009426B6">
        <w:rPr>
          <w:rStyle w:val="Hyperlink"/>
          <w:noProof/>
        </w:rPr>
        <w:t>4.1.1</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 tracking when board is torn out from the line</w:t>
      </w:r>
      <w:r w:rsidR="00E852B1">
        <w:rPr>
          <w:noProof/>
          <w:webHidden/>
        </w:rPr>
        <w:tab/>
      </w:r>
      <w:r w:rsidR="00E852B1">
        <w:rPr>
          <w:noProof/>
          <w:webHidden/>
        </w:rPr>
        <w:fldChar w:fldCharType="begin"/>
      </w:r>
      <w:r w:rsidR="00E852B1">
        <w:rPr>
          <w:noProof/>
          <w:webHidden/>
        </w:rPr>
        <w:instrText xml:space="preserve"> PAGEREF _Toc478120358 \h </w:instrText>
      </w:r>
      <w:r w:rsidR="00E852B1">
        <w:rPr>
          <w:noProof/>
          <w:webHidden/>
        </w:rPr>
      </w:r>
      <w:r w:rsidR="00E852B1">
        <w:rPr>
          <w:noProof/>
          <w:webHidden/>
        </w:rPr>
        <w:fldChar w:fldCharType="separate"/>
      </w:r>
      <w:ins w:id="73" w:author="Schloter, Helene" w:date="2017-11-23T09:54:00Z">
        <w:r w:rsidR="00A36666">
          <w:rPr>
            <w:noProof/>
            <w:webHidden/>
          </w:rPr>
          <w:t>27</w:t>
        </w:r>
      </w:ins>
      <w:del w:id="74" w:author="Schloter, Helene" w:date="2017-11-23T09:53:00Z">
        <w:r w:rsidR="001252B1" w:rsidDel="00A36666">
          <w:rPr>
            <w:noProof/>
            <w:webHidden/>
          </w:rPr>
          <w:delText>25</w:delText>
        </w:r>
      </w:del>
      <w:r w:rsidR="00E852B1">
        <w:rPr>
          <w:noProof/>
          <w:webHidden/>
        </w:rPr>
        <w:fldChar w:fldCharType="end"/>
      </w:r>
      <w:r>
        <w:rPr>
          <w:noProof/>
        </w:rPr>
        <w:fldChar w:fldCharType="end"/>
      </w:r>
    </w:p>
    <w:p w:rsidR="00E852B1" w:rsidRDefault="00FF1870">
      <w:pPr>
        <w:pStyle w:val="Verzeichnis3"/>
        <w:tabs>
          <w:tab w:val="left" w:pos="1200"/>
        </w:tabs>
        <w:rPr>
          <w:rFonts w:asciiTheme="minorHAnsi" w:eastAsiaTheme="minorEastAsia" w:hAnsiTheme="minorHAnsi" w:cstheme="minorBidi"/>
          <w:noProof/>
          <w:sz w:val="22"/>
          <w:szCs w:val="22"/>
          <w:lang w:val="de-DE" w:eastAsia="de-DE"/>
        </w:rPr>
      </w:pPr>
      <w:r>
        <w:fldChar w:fldCharType="begin"/>
      </w:r>
      <w:r>
        <w:instrText xml:space="preserve"> HYPERLINK \l "_Toc478120359" </w:instrText>
      </w:r>
      <w:r>
        <w:fldChar w:fldCharType="separate"/>
      </w:r>
      <w:r w:rsidR="00E852B1" w:rsidRPr="009426B6">
        <w:rPr>
          <w:rStyle w:val="Hyperlink"/>
          <w:noProof/>
        </w:rPr>
        <w:t>4.1.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Board tracking when board is temporarily removed from the line</w:t>
      </w:r>
      <w:r w:rsidR="00E852B1">
        <w:rPr>
          <w:noProof/>
          <w:webHidden/>
        </w:rPr>
        <w:tab/>
      </w:r>
      <w:r w:rsidR="00E852B1">
        <w:rPr>
          <w:noProof/>
          <w:webHidden/>
        </w:rPr>
        <w:fldChar w:fldCharType="begin"/>
      </w:r>
      <w:r w:rsidR="00E852B1">
        <w:rPr>
          <w:noProof/>
          <w:webHidden/>
        </w:rPr>
        <w:instrText xml:space="preserve"> PAGEREF _Toc478120359 \h </w:instrText>
      </w:r>
      <w:r w:rsidR="00E852B1">
        <w:rPr>
          <w:noProof/>
          <w:webHidden/>
        </w:rPr>
      </w:r>
      <w:r w:rsidR="00E852B1">
        <w:rPr>
          <w:noProof/>
          <w:webHidden/>
        </w:rPr>
        <w:fldChar w:fldCharType="separate"/>
      </w:r>
      <w:ins w:id="75" w:author="Schloter, Helene" w:date="2017-11-23T09:54:00Z">
        <w:r w:rsidR="00A36666">
          <w:rPr>
            <w:noProof/>
            <w:webHidden/>
          </w:rPr>
          <w:t>28</w:t>
        </w:r>
      </w:ins>
      <w:del w:id="76" w:author="Schloter, Helene" w:date="2017-11-23T09:53:00Z">
        <w:r w:rsidR="001252B1" w:rsidDel="00A36666">
          <w:rPr>
            <w:noProof/>
            <w:webHidden/>
          </w:rPr>
          <w:delText>26</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60" </w:instrText>
      </w:r>
      <w:r>
        <w:fldChar w:fldCharType="separate"/>
      </w:r>
      <w:r w:rsidR="00E852B1" w:rsidRPr="009426B6">
        <w:rPr>
          <w:rStyle w:val="Hyperlink"/>
          <w:noProof/>
        </w:rPr>
        <w:t>4.2</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Glossary, abbreviations</w:t>
      </w:r>
      <w:r w:rsidR="00E852B1">
        <w:rPr>
          <w:noProof/>
          <w:webHidden/>
        </w:rPr>
        <w:tab/>
      </w:r>
      <w:r w:rsidR="00E852B1">
        <w:rPr>
          <w:noProof/>
          <w:webHidden/>
        </w:rPr>
        <w:fldChar w:fldCharType="begin"/>
      </w:r>
      <w:r w:rsidR="00E852B1">
        <w:rPr>
          <w:noProof/>
          <w:webHidden/>
        </w:rPr>
        <w:instrText xml:space="preserve"> PAGEREF _Toc478120360 \h </w:instrText>
      </w:r>
      <w:r w:rsidR="00E852B1">
        <w:rPr>
          <w:noProof/>
          <w:webHidden/>
        </w:rPr>
      </w:r>
      <w:r w:rsidR="00E852B1">
        <w:rPr>
          <w:noProof/>
          <w:webHidden/>
        </w:rPr>
        <w:fldChar w:fldCharType="separate"/>
      </w:r>
      <w:ins w:id="77" w:author="Schloter, Helene" w:date="2017-11-23T09:54:00Z">
        <w:r w:rsidR="00A36666">
          <w:rPr>
            <w:noProof/>
            <w:webHidden/>
          </w:rPr>
          <w:t>29</w:t>
        </w:r>
      </w:ins>
      <w:del w:id="78" w:author="Schloter, Helene" w:date="2017-11-23T09:53:00Z">
        <w:r w:rsidR="001252B1" w:rsidDel="00A36666">
          <w:rPr>
            <w:noProof/>
            <w:webHidden/>
          </w:rPr>
          <w:delText>2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61" </w:instrText>
      </w:r>
      <w:r>
        <w:fldChar w:fldCharType="separate"/>
      </w:r>
      <w:r w:rsidR="00E852B1" w:rsidRPr="009426B6">
        <w:rPr>
          <w:rStyle w:val="Hyperlink"/>
          <w:noProof/>
        </w:rPr>
        <w:t>4.3</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References</w:t>
      </w:r>
      <w:r w:rsidR="00E852B1">
        <w:rPr>
          <w:noProof/>
          <w:webHidden/>
        </w:rPr>
        <w:tab/>
      </w:r>
      <w:r w:rsidR="00E852B1">
        <w:rPr>
          <w:noProof/>
          <w:webHidden/>
        </w:rPr>
        <w:fldChar w:fldCharType="begin"/>
      </w:r>
      <w:r w:rsidR="00E852B1">
        <w:rPr>
          <w:noProof/>
          <w:webHidden/>
        </w:rPr>
        <w:instrText xml:space="preserve"> PAGEREF _Toc478120361 \h </w:instrText>
      </w:r>
      <w:r w:rsidR="00E852B1">
        <w:rPr>
          <w:noProof/>
          <w:webHidden/>
        </w:rPr>
      </w:r>
      <w:r w:rsidR="00E852B1">
        <w:rPr>
          <w:noProof/>
          <w:webHidden/>
        </w:rPr>
        <w:fldChar w:fldCharType="separate"/>
      </w:r>
      <w:ins w:id="79" w:author="Schloter, Helene" w:date="2017-11-23T09:54:00Z">
        <w:r w:rsidR="00A36666">
          <w:rPr>
            <w:noProof/>
            <w:webHidden/>
          </w:rPr>
          <w:t>29</w:t>
        </w:r>
      </w:ins>
      <w:del w:id="80" w:author="Schloter, Helene" w:date="2017-11-23T09:53:00Z">
        <w:r w:rsidR="001252B1" w:rsidDel="00A36666">
          <w:rPr>
            <w:noProof/>
            <w:webHidden/>
          </w:rPr>
          <w:delText>27</w:delText>
        </w:r>
      </w:del>
      <w:r w:rsidR="00E852B1">
        <w:rPr>
          <w:noProof/>
          <w:webHidden/>
        </w:rPr>
        <w:fldChar w:fldCharType="end"/>
      </w:r>
      <w:r>
        <w:rPr>
          <w:noProof/>
        </w:rPr>
        <w:fldChar w:fldCharType="end"/>
      </w:r>
    </w:p>
    <w:p w:rsidR="00E852B1" w:rsidRDefault="00FF1870">
      <w:pPr>
        <w:pStyle w:val="Verzeichnis2"/>
        <w:tabs>
          <w:tab w:val="left" w:pos="800"/>
        </w:tabs>
        <w:rPr>
          <w:rFonts w:asciiTheme="minorHAnsi" w:eastAsiaTheme="minorEastAsia" w:hAnsiTheme="minorHAnsi" w:cstheme="minorBidi"/>
          <w:noProof/>
          <w:sz w:val="22"/>
          <w:szCs w:val="22"/>
          <w:lang w:val="de-DE" w:eastAsia="de-DE"/>
        </w:rPr>
      </w:pPr>
      <w:r>
        <w:fldChar w:fldCharType="begin"/>
      </w:r>
      <w:r>
        <w:instrText xml:space="preserve"> HYPERLINK \l "_Toc478120362" </w:instrText>
      </w:r>
      <w:r>
        <w:fldChar w:fldCharType="separate"/>
      </w:r>
      <w:r w:rsidR="00E852B1" w:rsidRPr="009426B6">
        <w:rPr>
          <w:rStyle w:val="Hyperlink"/>
          <w:noProof/>
        </w:rPr>
        <w:t>4.4</w:t>
      </w:r>
      <w:r w:rsidR="00E852B1">
        <w:rPr>
          <w:rFonts w:asciiTheme="minorHAnsi" w:eastAsiaTheme="minorEastAsia" w:hAnsiTheme="minorHAnsi" w:cstheme="minorBidi"/>
          <w:noProof/>
          <w:sz w:val="22"/>
          <w:szCs w:val="22"/>
          <w:lang w:val="de-DE" w:eastAsia="de-DE"/>
        </w:rPr>
        <w:tab/>
      </w:r>
      <w:r w:rsidR="00E852B1" w:rsidRPr="009426B6">
        <w:rPr>
          <w:rStyle w:val="Hyperlink"/>
          <w:noProof/>
        </w:rPr>
        <w:t>History</w:t>
      </w:r>
      <w:r w:rsidR="00E852B1">
        <w:rPr>
          <w:noProof/>
          <w:webHidden/>
        </w:rPr>
        <w:tab/>
      </w:r>
      <w:r w:rsidR="00E852B1">
        <w:rPr>
          <w:noProof/>
          <w:webHidden/>
        </w:rPr>
        <w:fldChar w:fldCharType="begin"/>
      </w:r>
      <w:r w:rsidR="00E852B1">
        <w:rPr>
          <w:noProof/>
          <w:webHidden/>
        </w:rPr>
        <w:instrText xml:space="preserve"> PAGEREF _Toc478120362 \h </w:instrText>
      </w:r>
      <w:r w:rsidR="00E852B1">
        <w:rPr>
          <w:noProof/>
          <w:webHidden/>
        </w:rPr>
      </w:r>
      <w:r w:rsidR="00E852B1">
        <w:rPr>
          <w:noProof/>
          <w:webHidden/>
        </w:rPr>
        <w:fldChar w:fldCharType="separate"/>
      </w:r>
      <w:ins w:id="81" w:author="Schloter, Helene" w:date="2017-11-23T09:54:00Z">
        <w:r w:rsidR="00A36666">
          <w:rPr>
            <w:noProof/>
            <w:webHidden/>
          </w:rPr>
          <w:t>30</w:t>
        </w:r>
      </w:ins>
      <w:del w:id="82" w:author="Schloter, Helene" w:date="2017-11-23T09:53:00Z">
        <w:r w:rsidR="001252B1" w:rsidDel="00A36666">
          <w:rPr>
            <w:noProof/>
            <w:webHidden/>
          </w:rPr>
          <w:delText>28</w:delText>
        </w:r>
      </w:del>
      <w:r w:rsidR="00E852B1">
        <w:rPr>
          <w:noProof/>
          <w:webHidden/>
        </w:rPr>
        <w:fldChar w:fldCharType="end"/>
      </w:r>
      <w:r>
        <w:rPr>
          <w:noProof/>
        </w:rPr>
        <w:fldChar w:fldCharType="end"/>
      </w:r>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83" w:name="_Toc452450926"/>
      <w:bookmarkStart w:id="84" w:name="_Toc460403702"/>
      <w:bookmarkStart w:id="85" w:name="_Toc478120324"/>
      <w:r w:rsidRPr="00393ED2">
        <w:lastRenderedPageBreak/>
        <w:t xml:space="preserve">Scope of </w:t>
      </w:r>
      <w:bookmarkEnd w:id="83"/>
      <w:proofErr w:type="gramStart"/>
      <w:r w:rsidR="00866152" w:rsidRPr="00393ED2">
        <w:t>The</w:t>
      </w:r>
      <w:proofErr w:type="gramEnd"/>
      <w:r w:rsidR="00866152" w:rsidRPr="00393ED2">
        <w:t xml:space="preserve"> </w:t>
      </w:r>
      <w:r w:rsidRPr="00393ED2">
        <w:t>Hermes</w:t>
      </w:r>
      <w:bookmarkEnd w:id="84"/>
      <w:r w:rsidR="00866152" w:rsidRPr="00393ED2">
        <w:t xml:space="preserve"> Standard Specification</w:t>
      </w:r>
      <w:bookmarkEnd w:id="85"/>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ins w:id="86" w:author="Schloter, Helene" w:date="2017-11-23T09:54:00Z">
        <w:r w:rsidR="00A36666" w:rsidRPr="00A36666">
          <w:rPr>
            <w:lang w:val="en-US"/>
            <w:rPrChange w:id="87" w:author="Schloter, Helene" w:date="2017-11-23T09:54:00Z">
              <w:rPr>
                <w:color w:val="000000"/>
                <w:sz w:val="20"/>
                <w:szCs w:val="20"/>
                <w:lang w:eastAsia="de-DE"/>
              </w:rPr>
            </w:rPrChange>
          </w:rPr>
          <w:t>[IPC_SMEMA_9851]</w:t>
        </w:r>
      </w:ins>
      <w:del w:id="88" w:author="Schloter, Helene" w:date="2017-11-23T09:53:00Z">
        <w:r w:rsidR="001252B1" w:rsidRPr="001252B1" w:rsidDel="00A36666">
          <w:rPr>
            <w:lang w:val="en-US"/>
          </w:rPr>
          <w:delText>[IPC_SMEMA_9851]</w:delText>
        </w:r>
      </w:del>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Pr="00393ED2"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89" w:name="_Toc460403703"/>
      <w:bookmarkStart w:id="90" w:name="_Toc452450927"/>
      <w:bookmarkStart w:id="91" w:name="_Toc478120325"/>
      <w:r w:rsidRPr="00393ED2">
        <w:lastRenderedPageBreak/>
        <w:t>Technical concept</w:t>
      </w:r>
      <w:bookmarkStart w:id="92" w:name="_Toc452450928"/>
      <w:bookmarkEnd w:id="89"/>
      <w:bookmarkEnd w:id="90"/>
      <w:bookmarkEnd w:id="91"/>
    </w:p>
    <w:p w:rsidR="00EA0871" w:rsidRPr="00393ED2" w:rsidRDefault="00EA0871" w:rsidP="00EA0871">
      <w:pPr>
        <w:pStyle w:val="berschrift2"/>
      </w:pPr>
      <w:bookmarkStart w:id="93" w:name="_Toc460403704"/>
      <w:bookmarkStart w:id="94" w:name="_Toc478120326"/>
      <w:r w:rsidRPr="00393ED2">
        <w:t>Prerequisites and topology</w:t>
      </w:r>
      <w:bookmarkEnd w:id="93"/>
      <w:bookmarkEnd w:id="94"/>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ins w:id="95" w:author="Schloter, Helene" w:date="2017-11-23T09:54:00Z">
        <w:r w:rsidR="00A36666" w:rsidRPr="00A36666">
          <w:rPr>
            <w:rPrChange w:id="96" w:author="Schloter, Helene" w:date="2017-11-23T09:54:00Z">
              <w:rPr>
                <w:color w:val="000000"/>
                <w:szCs w:val="20"/>
                <w:lang w:eastAsia="de-DE"/>
              </w:rPr>
            </w:rPrChange>
          </w:rPr>
          <w:t>[IETF_RFC_791]</w:t>
        </w:r>
      </w:ins>
      <w:del w:id="97" w:author="Schloter, Helene" w:date="2017-11-23T09:53:00Z">
        <w:r w:rsidR="001252B1" w:rsidRPr="001252B1" w:rsidDel="00A36666">
          <w:delText>[IETF_RFC_791]</w:delText>
        </w:r>
      </w:del>
      <w:r w:rsidRPr="00393ED2">
        <w:fldChar w:fldCharType="end"/>
      </w:r>
      <w:r w:rsidR="00393ED2" w:rsidRPr="00393ED2">
        <w:t>/</w:t>
      </w:r>
      <w:r w:rsidRPr="00393ED2">
        <w:fldChar w:fldCharType="begin"/>
      </w:r>
      <w:r w:rsidRPr="00393ED2">
        <w:instrText xml:space="preserve"> REF IETF_RFC_2460 \h  \* MERGEFORMAT </w:instrText>
      </w:r>
      <w:r w:rsidRPr="00393ED2">
        <w:fldChar w:fldCharType="separate"/>
      </w:r>
      <w:ins w:id="98" w:author="Schloter, Helene" w:date="2017-11-23T09:54:00Z">
        <w:r w:rsidR="00A36666" w:rsidRPr="00A36666">
          <w:rPr>
            <w:rPrChange w:id="99" w:author="Schloter, Helene" w:date="2017-11-23T09:54:00Z">
              <w:rPr>
                <w:color w:val="000000"/>
                <w:szCs w:val="20"/>
                <w:lang w:eastAsia="de-DE"/>
              </w:rPr>
            </w:rPrChange>
          </w:rPr>
          <w:t>[IETF_RFC_2460]</w:t>
        </w:r>
      </w:ins>
      <w:del w:id="100" w:author="Schloter, Helene" w:date="2017-11-23T09:53:00Z">
        <w:r w:rsidR="001252B1" w:rsidRPr="001252B1" w:rsidDel="00A36666">
          <w:delText>[IETF_RFC_2460]</w:delText>
        </w:r>
      </w:del>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ins w:id="101" w:author="Schloter, Helene" w:date="2017-11-23T09:54:00Z">
        <w:r w:rsidR="00A36666" w:rsidRPr="00A36666">
          <w:rPr>
            <w:rPrChange w:id="102" w:author="Schloter, Helene" w:date="2017-11-23T09:54:00Z">
              <w:rPr>
                <w:color w:val="000000"/>
                <w:szCs w:val="20"/>
                <w:lang w:eastAsia="de-DE"/>
              </w:rPr>
            </w:rPrChange>
          </w:rPr>
          <w:t>[IETF_RFC_793]</w:t>
        </w:r>
      </w:ins>
      <w:del w:id="103" w:author="Schloter, Helene" w:date="2017-11-23T09:53:00Z">
        <w:r w:rsidR="001252B1" w:rsidRPr="001252B1" w:rsidDel="00A36666">
          <w:delText>[IETF_RFC_793]</w:delText>
        </w:r>
      </w:del>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ins w:id="104" w:author="Schloter, Helene" w:date="2017-11-23T09:54:00Z">
        <w:r w:rsidR="00A36666" w:rsidRPr="00A36666">
          <w:rPr>
            <w:rPrChange w:id="105" w:author="Schloter, Helene" w:date="2017-11-23T09:54:00Z">
              <w:rPr>
                <w:color w:val="000000"/>
                <w:szCs w:val="20"/>
                <w:lang w:eastAsia="de-DE"/>
              </w:rPr>
            </w:rPrChange>
          </w:rPr>
          <w:t>[ISO_7498-1]</w:t>
        </w:r>
      </w:ins>
      <w:del w:id="106" w:author="Schloter, Helene" w:date="2017-11-23T09:53:00Z">
        <w:r w:rsidR="001252B1" w:rsidRPr="001252B1" w:rsidDel="00A36666">
          <w:delText>[ISO_7498-1]</w:delText>
        </w:r>
      </w:del>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w:t>
        </w:r>
      </w:fldSimple>
      <w:r w:rsidRPr="00393ED2">
        <w:t xml:space="preserve"> TCP connections in a line</w:t>
      </w:r>
    </w:p>
    <w:p w:rsidR="00EA0871" w:rsidRPr="00393ED2" w:rsidRDefault="00EA0871" w:rsidP="00EA0871"/>
    <w:p w:rsidR="00EA0871" w:rsidRPr="00393ED2" w:rsidRDefault="00EA0871" w:rsidP="00EA0871">
      <w:pPr>
        <w:pStyle w:val="berschrift2"/>
      </w:pPr>
      <w:bookmarkStart w:id="107" w:name="_Toc478120327"/>
      <w:bookmarkStart w:id="108" w:name="_Toc460403705"/>
      <w:r w:rsidRPr="00393ED2">
        <w:t>Remote configuration</w:t>
      </w:r>
      <w:bookmarkEnd w:id="107"/>
    </w:p>
    <w:p w:rsidR="00EA0871" w:rsidRPr="00393ED2" w:rsidRDefault="00EA0871" w:rsidP="00EA0871">
      <w:r w:rsidRPr="00393ED2">
        <w:t xml:space="preserve">Although a machine may offer the possibility to configure the Hermes TCP port(s) and the IP </w:t>
      </w:r>
      <w:proofErr w:type="gramStart"/>
      <w:r w:rsidRPr="00393ED2">
        <w:t>address(</w:t>
      </w:r>
      <w:proofErr w:type="spellStart"/>
      <w:proofErr w:type="gramEnd"/>
      <w:r w:rsidRPr="00393ED2">
        <w:t>es</w:t>
      </w:r>
      <w:proofErr w:type="spellEnd"/>
      <w:r w:rsidRPr="00393ED2">
        <w:t xml:space="preserve">)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ins w:id="109" w:author="Schloter, Helene" w:date="2017-11-23T09:54:00Z">
        <w:r w:rsidR="00A36666">
          <w:t>3.14</w:t>
        </w:r>
      </w:ins>
      <w:del w:id="110" w:author="Schloter, Helene" w:date="2017-11-23T09:53:00Z">
        <w:r w:rsidR="001252B1" w:rsidDel="00A36666">
          <w:delText>3.13</w:delText>
        </w:r>
      </w:del>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A36666">
        <w:t>0</w:t>
      </w:r>
      <w:r w:rsidRPr="00393ED2">
        <w:fldChar w:fldCharType="end"/>
      </w:r>
      <w:r w:rsidR="00C50314" w:rsidRPr="00393ED2">
        <w:t xml:space="preserve"> for detailed information)</w:t>
      </w:r>
      <w:r w:rsidRPr="00393ED2">
        <w:t>.</w:t>
      </w:r>
    </w:p>
    <w:p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A36666">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11" w:name="_Toc478120328"/>
      <w:r w:rsidRPr="00393ED2">
        <w:lastRenderedPageBreak/>
        <w:t>Connecting, handshake and detection of connection loss</w:t>
      </w:r>
      <w:bookmarkEnd w:id="92"/>
      <w:bookmarkEnd w:id="108"/>
      <w:bookmarkEnd w:id="111"/>
    </w:p>
    <w:p w:rsidR="00EA0871" w:rsidRPr="00393ED2"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machine answers with its own </w:t>
      </w:r>
      <w:proofErr w:type="spellStart"/>
      <w:r w:rsidRPr="00393ED2">
        <w:t>ServiceDescription</w:t>
      </w:r>
      <w:proofErr w:type="spellEnd"/>
      <w:r w:rsidRPr="00393ED2">
        <w:t xml:space="preserve">. This </w:t>
      </w:r>
      <w:proofErr w:type="spellStart"/>
      <w:r w:rsidRPr="00393ED2">
        <w:t>ServiceDescription</w:t>
      </w:r>
      <w:proofErr w:type="spellEnd"/>
      <w:r w:rsidRPr="00393ED2">
        <w:t xml:space="preserve"> message contains the lane ID of the sending machine related to this TCP connection. It also contains a list of features which are implemented by the client. The features of the Hermes specification 1.0 have to be supported by any implementation and shall not be included explicitly.</w:t>
      </w:r>
    </w:p>
    <w:p w:rsidR="00EA0871" w:rsidRPr="00393ED2" w:rsidRDefault="00EA0871" w:rsidP="00EA0871">
      <w:r w:rsidRPr="00393ED2">
        <w:t>If a downstream machine is already connected to the lane, the connection is replaced by the new connection</w:t>
      </w:r>
      <w:r w:rsidR="003F7862" w:rsidRPr="00393ED2">
        <w:t xml:space="preserve"> at the next appropriate moment</w:t>
      </w:r>
      <w:r w:rsidRPr="00393ED2">
        <w:t>. In this case, a Notification message shall be sent before closing the old connection.</w:t>
      </w:r>
    </w:p>
    <w:p w:rsidR="00EA0871" w:rsidRPr="00393ED2" w:rsidRDefault="003F7862" w:rsidP="00EA0871">
      <w:r w:rsidRPr="00393ED2">
        <w:t>A</w:t>
      </w:r>
      <w:r w:rsidR="00EA0871" w:rsidRPr="00393ED2">
        <w:t xml:space="preserve">fter exchanging the handshake messages,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 </w:t>
      </w:r>
      <w:r w:rsidR="00EA0871" w:rsidRPr="00393ED2">
        <w:fldChar w:fldCharType="begin"/>
      </w:r>
      <w:r w:rsidR="00EA0871" w:rsidRPr="00393ED2">
        <w:instrText xml:space="preserve"> REF _Ref459979592 \r \h </w:instrText>
      </w:r>
      <w:r w:rsidR="00EA0871" w:rsidRPr="00393ED2">
        <w:fldChar w:fldCharType="separate"/>
      </w:r>
      <w:r w:rsidR="00A36666">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2</w:t>
        </w:r>
      </w:fldSimple>
      <w:r w:rsidRPr="00393ED2">
        <w:t xml:space="preserve"> Connection, handshake and connection loss detection</w:t>
      </w:r>
    </w:p>
    <w:p w:rsidR="00EA0871" w:rsidRPr="00393ED2" w:rsidRDefault="00EA0871" w:rsidP="00EA0871">
      <w:r w:rsidRPr="00393ED2">
        <w:t xml:space="preserve">The connections are kept open all the time. As TCP by itself does not detect connection losses (“Half-open connections” caused by e.g. process-/computer crash, unplugged network cables …) both sides of a connection have to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12" w:name="_Toc452450929"/>
      <w:bookmarkStart w:id="113" w:name="_Ref459979592"/>
      <w:bookmarkStart w:id="114" w:name="_Toc460403706"/>
      <w:bookmarkStart w:id="115" w:name="_Toc478120329"/>
      <w:r w:rsidRPr="00393ED2">
        <w:lastRenderedPageBreak/>
        <w:t>Normal operation</w:t>
      </w:r>
      <w:bookmarkEnd w:id="112"/>
      <w:bookmarkEnd w:id="113"/>
      <w:bookmarkEnd w:id="114"/>
      <w:bookmarkEnd w:id="115"/>
    </w:p>
    <w:p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116" w:name="_Ref460229367"/>
      <w:r w:rsidRPr="00393ED2">
        <w:t xml:space="preserve">Fig. </w:t>
      </w:r>
      <w:fldSimple w:instr=" SEQ Fig. \* ARABIC ">
        <w:r w:rsidR="00A36666">
          <w:rPr>
            <w:noProof/>
          </w:rPr>
          <w:t>3</w:t>
        </w:r>
      </w:fldSimple>
      <w:bookmarkEnd w:id="116"/>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rsidR="00EA0871" w:rsidRPr="00393ED2" w:rsidRDefault="00EA0871" w:rsidP="00EA0871">
      <w:r w:rsidRPr="00393ED2">
        <w:t xml:space="preserve">When the upstream machine is able to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has to stop its conveyor and send the </w:t>
      </w:r>
      <w:proofErr w:type="spellStart"/>
      <w:r w:rsidRPr="00393ED2">
        <w:t>TransportFinished</w:t>
      </w:r>
      <w:proofErr w:type="spellEnd"/>
      <w:r w:rsidRPr="00393ED2">
        <w:t xml:space="preserve"> message.</w:t>
      </w:r>
    </w:p>
    <w:p w:rsidR="0006338C" w:rsidRPr="00393ED2" w:rsidDel="00B3569A" w:rsidRDefault="00EA0871" w:rsidP="0006338C">
      <w:pPr>
        <w:rPr>
          <w:del w:id="117" w:author="Schloter, Helene" w:date="2017-12-11T15:55:00Z"/>
        </w:rPr>
      </w:pPr>
      <w:r w:rsidRPr="00393ED2">
        <w:t xml:space="preserve">The </w:t>
      </w:r>
      <w:proofErr w:type="spellStart"/>
      <w:r w:rsidRPr="00393ED2">
        <w:t>MachineReady</w:t>
      </w:r>
      <w:proofErr w:type="spellEnd"/>
      <w:r w:rsidRPr="00393ED2">
        <w:t xml:space="preserve"> message does not trigger an action on one of the machines directly. However it still is necessary to realize machines like e.g. shuttles which have to react to the availability of their downstream machines.</w:t>
      </w:r>
    </w:p>
    <w:p w:rsidR="000E7031" w:rsidRPr="00393ED2" w:rsidRDefault="000E7031" w:rsidP="00BA60B1">
      <w:bookmarkStart w:id="118" w:name="_Toc460403708"/>
    </w:p>
    <w:p w:rsidR="00EA0871" w:rsidRPr="00393ED2" w:rsidRDefault="00EA0871" w:rsidP="0006338C">
      <w:pPr>
        <w:pStyle w:val="berschrift2"/>
      </w:pPr>
      <w:bookmarkStart w:id="119" w:name="_Toc478120330"/>
      <w:r w:rsidRPr="00393ED2">
        <w:t>Transport error handling</w:t>
      </w:r>
      <w:bookmarkEnd w:id="118"/>
      <w:bookmarkEnd w:id="119"/>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lastRenderedPageBreak/>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120" w:name="_Toc478120331"/>
      <w:r w:rsidRPr="00393ED2">
        <w:t>Scenario U1a</w:t>
      </w:r>
      <w:bookmarkEnd w:id="120"/>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4</w:t>
        </w:r>
      </w:fldSimple>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121" w:name="_Toc478120332"/>
      <w:r w:rsidRPr="00393ED2">
        <w:lastRenderedPageBreak/>
        <w:t>Scenario U1b</w:t>
      </w:r>
      <w:bookmarkEnd w:id="121"/>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5</w:t>
        </w:r>
      </w:fldSimple>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122" w:name="_Toc478120333"/>
      <w:r w:rsidRPr="00393ED2">
        <w:lastRenderedPageBreak/>
        <w:t>Scenario U2</w:t>
      </w:r>
      <w:bookmarkEnd w:id="122"/>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6</w:t>
        </w:r>
      </w:fldSimple>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 xml:space="preserve">6 the </w:t>
      </w:r>
      <w:proofErr w:type="spellStart"/>
      <w:r w:rsidR="007738B3" w:rsidRPr="00393ED2">
        <w:t>StopTransport</w:t>
      </w:r>
      <w:proofErr w:type="spellEnd"/>
      <w:r w:rsidR="007738B3" w:rsidRPr="00393ED2">
        <w:t xml:space="preserve">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123" w:name="_Toc478120334"/>
      <w:r w:rsidRPr="00393ED2">
        <w:lastRenderedPageBreak/>
        <w:t>Scenario U3</w:t>
      </w:r>
      <w:bookmarkEnd w:id="123"/>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7</w:t>
        </w:r>
      </w:fldSimple>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124" w:name="_Toc478120335"/>
      <w:r w:rsidRPr="00393ED2">
        <w:lastRenderedPageBreak/>
        <w:t>Scenario D1</w:t>
      </w:r>
      <w:bookmarkEnd w:id="124"/>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8</w:t>
        </w:r>
      </w:fldSimple>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125" w:name="_Toc478120336"/>
      <w:r w:rsidRPr="00393ED2">
        <w:lastRenderedPageBreak/>
        <w:t>Scenario D2</w:t>
      </w:r>
      <w:bookmarkEnd w:id="125"/>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126" w:name="_Ref465956832"/>
      <w:r w:rsidRPr="00393ED2">
        <w:t xml:space="preserve">Fig. </w:t>
      </w:r>
      <w:fldSimple w:instr=" SEQ Fig. \* ARABIC ">
        <w:r w:rsidR="00A36666">
          <w:rPr>
            <w:noProof/>
          </w:rPr>
          <w:t>9</w:t>
        </w:r>
      </w:fldSimple>
      <w:bookmarkEnd w:id="126"/>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ins w:id="127" w:author="Schloter, Helene" w:date="2017-11-23T09:54:00Z">
        <w:r w:rsidR="00A36666" w:rsidRPr="00393ED2">
          <w:t xml:space="preserve">Fig. </w:t>
        </w:r>
        <w:r w:rsidR="00A36666">
          <w:rPr>
            <w:noProof/>
          </w:rPr>
          <w:t>9</w:t>
        </w:r>
      </w:ins>
      <w:del w:id="128" w:author="Schloter, Helene" w:date="2017-11-23T09:53:00Z">
        <w:r w:rsidR="001252B1" w:rsidRPr="00393ED2" w:rsidDel="00A36666">
          <w:delText xml:space="preserve">Fig. </w:delText>
        </w:r>
        <w:r w:rsidR="001252B1" w:rsidDel="00A36666">
          <w:rPr>
            <w:noProof/>
          </w:rPr>
          <w:delText>9</w:delText>
        </w:r>
      </w:del>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129" w:name="_Ref465843687"/>
      <w:bookmarkStart w:id="130" w:name="_Toc478120337"/>
      <w:r w:rsidRPr="00393ED2">
        <w:lastRenderedPageBreak/>
        <w:t>Scenario D3</w:t>
      </w:r>
      <w:bookmarkEnd w:id="129"/>
      <w:bookmarkEnd w:id="130"/>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0</w:t>
        </w:r>
      </w:fldSimple>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rsidR="00EA0871" w:rsidRDefault="00EA0871" w:rsidP="00EA0871">
      <w:pPr>
        <w:spacing w:line="240" w:lineRule="auto"/>
        <w:jc w:val="left"/>
        <w:rPr>
          <w:ins w:id="131" w:author="Schloter, Helene" w:date="2018-01-09T11:29:00Z"/>
        </w:rPr>
      </w:pPr>
      <w:r w:rsidRPr="00393ED2">
        <w:br w:type="page"/>
      </w:r>
    </w:p>
    <w:p w:rsidR="008E3902" w:rsidRPr="00981E3D" w:rsidRDefault="008E3902" w:rsidP="008E3902">
      <w:pPr>
        <w:pStyle w:val="berschrift2"/>
        <w:rPr>
          <w:ins w:id="132" w:author="Schloter, Helene" w:date="2018-01-09T11:29:00Z"/>
          <w:highlight w:val="yellow"/>
          <w:rPrChange w:id="133" w:author="Schloter, Helene" w:date="2018-01-14T20:07:00Z">
            <w:rPr>
              <w:ins w:id="134" w:author="Schloter, Helene" w:date="2018-01-09T11:29:00Z"/>
            </w:rPr>
          </w:rPrChange>
        </w:rPr>
      </w:pPr>
      <w:ins w:id="135" w:author="Schloter, Helene" w:date="2018-01-09T11:29:00Z">
        <w:r w:rsidRPr="00981E3D">
          <w:rPr>
            <w:highlight w:val="yellow"/>
            <w:rPrChange w:id="136" w:author="Schloter, Helene" w:date="2018-01-14T20:07:00Z">
              <w:rPr/>
            </w:rPrChange>
          </w:rPr>
          <w:lastRenderedPageBreak/>
          <w:t xml:space="preserve">Handling of </w:t>
        </w:r>
        <w:proofErr w:type="spellStart"/>
        <w:r w:rsidRPr="00981E3D">
          <w:rPr>
            <w:highlight w:val="yellow"/>
            <w:rPrChange w:id="137" w:author="Schloter, Helene" w:date="2018-01-14T20:07:00Z">
              <w:rPr/>
            </w:rPrChange>
          </w:rPr>
          <w:t>BoardForecast</w:t>
        </w:r>
        <w:proofErr w:type="spellEnd"/>
      </w:ins>
    </w:p>
    <w:p w:rsidR="008E3902" w:rsidRPr="00981E3D" w:rsidRDefault="008E3902">
      <w:pPr>
        <w:pStyle w:val="Textkrper-Einzug2"/>
        <w:rPr>
          <w:ins w:id="138" w:author="Schloter, Helene" w:date="2018-01-09T11:29:00Z"/>
          <w:highlight w:val="yellow"/>
          <w:rPrChange w:id="139" w:author="Schloter, Helene" w:date="2018-01-14T20:07:00Z">
            <w:rPr>
              <w:ins w:id="140" w:author="Schloter, Helene" w:date="2018-01-09T11:29:00Z"/>
            </w:rPr>
          </w:rPrChange>
        </w:rPr>
        <w:pPrChange w:id="141" w:author="Schloter, Helene" w:date="2018-01-09T11:29:00Z">
          <w:pPr>
            <w:pStyle w:val="berschrift2"/>
          </w:pPr>
        </w:pPrChange>
      </w:pPr>
    </w:p>
    <w:p w:rsidR="008E3902" w:rsidRPr="00981E3D" w:rsidRDefault="008E3902">
      <w:pPr>
        <w:pStyle w:val="Textkrper-Einzug2"/>
        <w:rPr>
          <w:ins w:id="142" w:author="Schloter, Helene" w:date="2018-01-09T11:30:00Z"/>
          <w:highlight w:val="yellow"/>
          <w:rPrChange w:id="143" w:author="Schloter, Helene" w:date="2018-01-14T20:07:00Z">
            <w:rPr>
              <w:ins w:id="144" w:author="Schloter, Helene" w:date="2018-01-09T11:30:00Z"/>
            </w:rPr>
          </w:rPrChange>
        </w:rPr>
        <w:pPrChange w:id="145" w:author="Schloter, Helene" w:date="2018-01-09T11:29:00Z">
          <w:pPr>
            <w:pStyle w:val="berschrift2"/>
          </w:pPr>
        </w:pPrChange>
      </w:pPr>
      <w:ins w:id="146" w:author="Schloter, Helene" w:date="2018-01-09T11:30:00Z">
        <w:r w:rsidRPr="00981E3D">
          <w:rPr>
            <w:highlight w:val="yellow"/>
            <w:rPrChange w:id="147" w:author="Schloter, Helene" w:date="2018-01-14T20:07:00Z">
              <w:rPr/>
            </w:rPrChange>
          </w:rPr>
          <w:t xml:space="preserve">Among others the </w:t>
        </w:r>
        <w:proofErr w:type="spellStart"/>
        <w:r w:rsidRPr="00981E3D">
          <w:rPr>
            <w:highlight w:val="yellow"/>
            <w:rPrChange w:id="148" w:author="Schloter, Helene" w:date="2018-01-14T20:07:00Z">
              <w:rPr/>
            </w:rPrChange>
          </w:rPr>
          <w:t>boardForecast</w:t>
        </w:r>
        <w:proofErr w:type="spellEnd"/>
        <w:r w:rsidRPr="00981E3D">
          <w:rPr>
            <w:highlight w:val="yellow"/>
            <w:rPrChange w:id="149" w:author="Schloter, Helene" w:date="2018-01-14T20:07:00Z">
              <w:rPr/>
            </w:rPrChange>
          </w:rPr>
          <w:t xml:space="preserve"> may be used in following scenario</w:t>
        </w:r>
      </w:ins>
      <w:ins w:id="150" w:author="Schloter, Helene" w:date="2018-01-09T11:31:00Z">
        <w:r w:rsidRPr="00981E3D">
          <w:rPr>
            <w:highlight w:val="yellow"/>
            <w:rPrChange w:id="151" w:author="Schloter, Helene" w:date="2018-01-14T20:07:00Z">
              <w:rPr/>
            </w:rPrChange>
          </w:rPr>
          <w:t>s</w:t>
        </w:r>
      </w:ins>
      <w:ins w:id="152" w:author="Schloter, Helene" w:date="2018-01-09T11:30:00Z">
        <w:r w:rsidRPr="00981E3D">
          <w:rPr>
            <w:highlight w:val="yellow"/>
            <w:rPrChange w:id="153" w:author="Schloter, Helene" w:date="2018-01-14T20:07:00Z">
              <w:rPr/>
            </w:rPrChange>
          </w:rPr>
          <w:t>:</w:t>
        </w:r>
      </w:ins>
    </w:p>
    <w:p w:rsidR="008E3902" w:rsidRPr="00981E3D" w:rsidRDefault="008E3902">
      <w:pPr>
        <w:pStyle w:val="Textkrper-Einzug2"/>
        <w:numPr>
          <w:ilvl w:val="0"/>
          <w:numId w:val="46"/>
        </w:numPr>
        <w:rPr>
          <w:ins w:id="154" w:author="Schloter, Helene" w:date="2018-01-09T11:31:00Z"/>
          <w:highlight w:val="yellow"/>
          <w:rPrChange w:id="155" w:author="Schloter, Helene" w:date="2018-01-14T20:07:00Z">
            <w:rPr>
              <w:ins w:id="156" w:author="Schloter, Helene" w:date="2018-01-09T11:31:00Z"/>
            </w:rPr>
          </w:rPrChange>
        </w:rPr>
        <w:pPrChange w:id="157" w:author="Schloter, Helene" w:date="2018-01-09T11:30:00Z">
          <w:pPr>
            <w:pStyle w:val="berschrift2"/>
          </w:pPr>
        </w:pPrChange>
      </w:pPr>
      <w:ins w:id="158" w:author="Schloter, Helene" w:date="2018-01-09T11:31:00Z">
        <w:r w:rsidRPr="00981E3D">
          <w:rPr>
            <w:highlight w:val="yellow"/>
            <w:rPrChange w:id="159" w:author="Schloter, Helene" w:date="2018-01-14T20:07:00Z">
              <w:rPr/>
            </w:rPrChange>
          </w:rPr>
          <w:t xml:space="preserve">Scenario 1: </w:t>
        </w:r>
      </w:ins>
      <w:ins w:id="160" w:author="Schloter, Helene" w:date="2018-01-09T11:30:00Z">
        <w:r w:rsidRPr="00981E3D">
          <w:rPr>
            <w:highlight w:val="yellow"/>
            <w:rPrChange w:id="161" w:author="Schloter, Helene" w:date="2018-01-14T20:07:00Z">
              <w:rPr/>
            </w:rPrChange>
          </w:rPr>
          <w:t>Anticipating a product change without a board (</w:t>
        </w:r>
        <w:proofErr w:type="spellStart"/>
        <w:r w:rsidRPr="00981E3D">
          <w:rPr>
            <w:highlight w:val="yellow"/>
            <w:rPrChange w:id="162" w:author="Schloter, Helene" w:date="2018-01-14T20:07:00Z">
              <w:rPr/>
            </w:rPrChange>
          </w:rPr>
          <w:t>f.e</w:t>
        </w:r>
        <w:proofErr w:type="spellEnd"/>
        <w:r w:rsidRPr="00981E3D">
          <w:rPr>
            <w:highlight w:val="yellow"/>
            <w:rPrChange w:id="163" w:author="Schloter, Helene" w:date="2018-01-14T20:07:00Z">
              <w:rPr/>
            </w:rPrChange>
          </w:rPr>
          <w:t xml:space="preserve"> because Upstream machine d</w:t>
        </w:r>
      </w:ins>
      <w:ins w:id="164" w:author="Schloter, Helene" w:date="2018-01-09T11:31:00Z">
        <w:r w:rsidRPr="00981E3D">
          <w:rPr>
            <w:highlight w:val="yellow"/>
            <w:rPrChange w:id="165" w:author="Schloter, Helene" w:date="2018-01-14T20:07:00Z">
              <w:rPr/>
            </w:rPrChange>
          </w:rPr>
          <w:t xml:space="preserve">oes not have stoppers / band that can </w:t>
        </w:r>
        <w:proofErr w:type="spellStart"/>
        <w:r w:rsidRPr="00981E3D">
          <w:rPr>
            <w:highlight w:val="yellow"/>
            <w:rPrChange w:id="166" w:author="Schloter, Helene" w:date="2018-01-14T20:07:00Z">
              <w:rPr/>
            </w:rPrChange>
          </w:rPr>
          <w:t>bestopped</w:t>
        </w:r>
        <w:proofErr w:type="spellEnd"/>
        <w:r w:rsidRPr="00981E3D">
          <w:rPr>
            <w:highlight w:val="yellow"/>
            <w:rPrChange w:id="167" w:author="Schloter, Helene" w:date="2018-01-14T20:07:00Z">
              <w:rPr/>
            </w:rPrChange>
          </w:rPr>
          <w:t>).</w:t>
        </w:r>
      </w:ins>
    </w:p>
    <w:p w:rsidR="008E3902" w:rsidRPr="00981E3D" w:rsidRDefault="008E3902">
      <w:pPr>
        <w:pStyle w:val="Textkrper-Einzug2"/>
        <w:numPr>
          <w:ilvl w:val="0"/>
          <w:numId w:val="46"/>
        </w:numPr>
        <w:rPr>
          <w:ins w:id="168" w:author="Schloter, Helene" w:date="2018-01-09T11:33:00Z"/>
          <w:highlight w:val="yellow"/>
          <w:rPrChange w:id="169" w:author="Schloter, Helene" w:date="2018-01-14T20:07:00Z">
            <w:rPr>
              <w:ins w:id="170" w:author="Schloter, Helene" w:date="2018-01-09T11:33:00Z"/>
            </w:rPr>
          </w:rPrChange>
        </w:rPr>
        <w:pPrChange w:id="171" w:author="Schloter, Helene" w:date="2018-01-09T11:30:00Z">
          <w:pPr>
            <w:pStyle w:val="berschrift2"/>
          </w:pPr>
        </w:pPrChange>
      </w:pPr>
      <w:ins w:id="172" w:author="Schloter, Helene" w:date="2018-01-09T11:31:00Z">
        <w:r w:rsidRPr="00981E3D">
          <w:rPr>
            <w:highlight w:val="yellow"/>
            <w:rPrChange w:id="173" w:author="Schloter, Helene" w:date="2018-01-14T20:07:00Z">
              <w:rPr/>
            </w:rPrChange>
          </w:rPr>
          <w:t xml:space="preserve">Scenario 2: Sending an estimated time </w:t>
        </w:r>
      </w:ins>
      <w:ins w:id="174" w:author="Schloter, Helene" w:date="2018-01-09T11:33:00Z">
        <w:r w:rsidR="005F06A8" w:rsidRPr="00981E3D">
          <w:rPr>
            <w:highlight w:val="yellow"/>
            <w:rPrChange w:id="175" w:author="Schloter, Helene" w:date="2018-01-14T20:07:00Z">
              <w:rPr/>
            </w:rPrChange>
          </w:rPr>
          <w:t xml:space="preserve">to upstream machine </w:t>
        </w:r>
        <w:proofErr w:type="spellStart"/>
        <w:r w:rsidR="005F06A8" w:rsidRPr="00981E3D">
          <w:rPr>
            <w:highlight w:val="yellow"/>
            <w:rPrChange w:id="176" w:author="Schloter, Helene" w:date="2018-01-14T20:07:00Z">
              <w:rPr/>
            </w:rPrChange>
          </w:rPr>
          <w:t>unteil</w:t>
        </w:r>
        <w:proofErr w:type="spellEnd"/>
        <w:r w:rsidR="005F06A8" w:rsidRPr="00981E3D">
          <w:rPr>
            <w:highlight w:val="yellow"/>
            <w:rPrChange w:id="177" w:author="Schloter, Helene" w:date="2018-01-14T20:07:00Z">
              <w:rPr/>
            </w:rPrChange>
          </w:rPr>
          <w:t xml:space="preserve"> a board will be available (</w:t>
        </w:r>
        <w:proofErr w:type="spellStart"/>
        <w:r w:rsidR="005F06A8" w:rsidRPr="00981E3D">
          <w:rPr>
            <w:highlight w:val="yellow"/>
            <w:rPrChange w:id="178" w:author="Schloter, Helene" w:date="2018-01-14T20:07:00Z">
              <w:rPr/>
            </w:rPrChange>
          </w:rPr>
          <w:t>f.e</w:t>
        </w:r>
        <w:proofErr w:type="spellEnd"/>
        <w:r w:rsidR="005F06A8" w:rsidRPr="00981E3D">
          <w:rPr>
            <w:highlight w:val="yellow"/>
            <w:rPrChange w:id="179" w:author="Schloter, Helene" w:date="2018-01-14T20:07:00Z">
              <w:rPr/>
            </w:rPrChange>
          </w:rPr>
          <w:t>. because upstream machine needs to choose between several downstream machines to get next available boards).</w:t>
        </w:r>
      </w:ins>
    </w:p>
    <w:p w:rsidR="005F06A8" w:rsidRPr="00981E3D" w:rsidRDefault="005F06A8">
      <w:pPr>
        <w:pStyle w:val="Textkrper-Einzug2"/>
        <w:rPr>
          <w:ins w:id="180" w:author="Schloter, Helene" w:date="2018-01-09T11:33:00Z"/>
          <w:highlight w:val="yellow"/>
          <w:rPrChange w:id="181" w:author="Schloter, Helene" w:date="2018-01-14T20:07:00Z">
            <w:rPr>
              <w:ins w:id="182" w:author="Schloter, Helene" w:date="2018-01-09T11:33:00Z"/>
            </w:rPr>
          </w:rPrChange>
        </w:rPr>
        <w:pPrChange w:id="183" w:author="Schloter, Helene" w:date="2018-01-09T11:33:00Z">
          <w:pPr>
            <w:pStyle w:val="berschrift2"/>
          </w:pPr>
        </w:pPrChange>
      </w:pPr>
    </w:p>
    <w:p w:rsidR="005F06A8" w:rsidRPr="00981E3D" w:rsidRDefault="005F06A8">
      <w:pPr>
        <w:pStyle w:val="Textkrper-Einzug2"/>
        <w:rPr>
          <w:ins w:id="184" w:author="Schloter, Helene" w:date="2018-01-09T11:34:00Z"/>
          <w:highlight w:val="yellow"/>
          <w:rPrChange w:id="185" w:author="Schloter, Helene" w:date="2018-01-14T20:07:00Z">
            <w:rPr>
              <w:ins w:id="186" w:author="Schloter, Helene" w:date="2018-01-09T11:34:00Z"/>
            </w:rPr>
          </w:rPrChange>
        </w:rPr>
        <w:pPrChange w:id="187" w:author="Schloter, Helene" w:date="2018-01-09T11:33:00Z">
          <w:pPr>
            <w:pStyle w:val="berschrift2"/>
          </w:pPr>
        </w:pPrChange>
      </w:pPr>
      <w:ins w:id="188" w:author="Schloter, Helene" w:date="2018-01-09T11:33:00Z">
        <w:r w:rsidRPr="00981E3D">
          <w:rPr>
            <w:highlight w:val="yellow"/>
            <w:rPrChange w:id="189" w:author="Schloter, Helene" w:date="2018-01-14T20:07:00Z">
              <w:rPr/>
            </w:rPrChange>
          </w:rPr>
          <w:t>Scenario 1</w:t>
        </w:r>
      </w:ins>
      <w:ins w:id="190" w:author="Schloter, Helene" w:date="2018-01-09T11:34:00Z">
        <w:r w:rsidRPr="00981E3D">
          <w:rPr>
            <w:highlight w:val="yellow"/>
            <w:rPrChange w:id="191" w:author="Schloter, Helene" w:date="2018-01-14T20:07:00Z">
              <w:rPr/>
            </w:rPrChange>
          </w:rPr>
          <w:t>:</w:t>
        </w:r>
      </w:ins>
    </w:p>
    <w:p w:rsidR="005F06A8" w:rsidRPr="00981E3D" w:rsidRDefault="005F06A8">
      <w:pPr>
        <w:pStyle w:val="Textkrper-Einzug2"/>
        <w:rPr>
          <w:ins w:id="192" w:author="Schloter, Helene" w:date="2018-01-09T11:34:00Z"/>
          <w:highlight w:val="yellow"/>
          <w:rPrChange w:id="193" w:author="Schloter, Helene" w:date="2018-01-14T20:07:00Z">
            <w:rPr>
              <w:ins w:id="194" w:author="Schloter, Helene" w:date="2018-01-09T11:34:00Z"/>
            </w:rPr>
          </w:rPrChange>
        </w:rPr>
        <w:pPrChange w:id="195" w:author="Schloter, Helene" w:date="2018-01-09T11:33:00Z">
          <w:pPr>
            <w:pStyle w:val="berschrift2"/>
          </w:pPr>
        </w:pPrChange>
      </w:pPr>
    </w:p>
    <w:p w:rsidR="005F06A8" w:rsidRPr="00981E3D" w:rsidRDefault="004F4F80">
      <w:pPr>
        <w:pStyle w:val="Textkrper-Einzug2"/>
        <w:rPr>
          <w:ins w:id="196" w:author="Schloter, Helene" w:date="2018-01-09T11:34:00Z"/>
          <w:highlight w:val="yellow"/>
          <w:rPrChange w:id="197" w:author="Schloter, Helene" w:date="2018-01-14T20:07:00Z">
            <w:rPr>
              <w:ins w:id="198" w:author="Schloter, Helene" w:date="2018-01-09T11:34:00Z"/>
            </w:rPr>
          </w:rPrChange>
        </w:rPr>
        <w:pPrChange w:id="199" w:author="Schloter, Helene" w:date="2018-01-09T11:33:00Z">
          <w:pPr>
            <w:pStyle w:val="berschrift2"/>
          </w:pPr>
        </w:pPrChange>
      </w:pPr>
      <w:ins w:id="200" w:author="Schloter, Helene" w:date="2018-01-12T16:12:00Z">
        <w:r w:rsidRPr="00981E3D">
          <w:rPr>
            <w:highlight w:val="yellow"/>
            <w:rPrChange w:id="201" w:author="Schloter, Helene" w:date="2018-01-14T20:07:00Z">
              <w:rPr/>
            </w:rPrChange>
          </w:rPr>
          <w:t>Up</w:t>
        </w:r>
      </w:ins>
      <w:ins w:id="202" w:author="Schloter, Helene" w:date="2018-01-09T11:34:00Z">
        <w:r w:rsidR="005F06A8" w:rsidRPr="00981E3D">
          <w:rPr>
            <w:highlight w:val="yellow"/>
            <w:rPrChange w:id="203" w:author="Schloter, Helene" w:date="2018-01-14T20:07:00Z">
              <w:rPr/>
            </w:rPrChange>
          </w:rPr>
          <w:t xml:space="preserve">stream machine is </w:t>
        </w:r>
      </w:ins>
      <w:ins w:id="204" w:author="Schloter, Helene" w:date="2018-01-12T16:13:00Z">
        <w:r w:rsidRPr="00981E3D">
          <w:rPr>
            <w:highlight w:val="yellow"/>
            <w:rPrChange w:id="205" w:author="Schloter, Helene" w:date="2018-01-14T20:07:00Z">
              <w:rPr/>
            </w:rPrChange>
          </w:rPr>
          <w:t xml:space="preserve">processing a changeover </w:t>
        </w:r>
      </w:ins>
      <w:ins w:id="206" w:author="Schloter, Helene" w:date="2018-01-12T16:14:00Z">
        <w:r w:rsidRPr="00981E3D">
          <w:rPr>
            <w:highlight w:val="yellow"/>
            <w:rPrChange w:id="207" w:author="Schloter, Helene" w:date="2018-01-14T20:07:00Z">
              <w:rPr/>
            </w:rPrChange>
          </w:rPr>
          <w:t>(new</w:t>
        </w:r>
      </w:ins>
      <w:ins w:id="208" w:author="Schloter, Helene" w:date="2018-01-09T11:34:00Z">
        <w:r w:rsidR="005F06A8" w:rsidRPr="00981E3D">
          <w:rPr>
            <w:highlight w:val="yellow"/>
            <w:rPrChange w:id="209" w:author="Schloter, Helene" w:date="2018-01-14T20:07:00Z">
              <w:rPr/>
            </w:rPrChange>
          </w:rPr>
          <w:t xml:space="preserve"> </w:t>
        </w:r>
        <w:proofErr w:type="spellStart"/>
        <w:r w:rsidR="005F06A8" w:rsidRPr="00981E3D">
          <w:rPr>
            <w:highlight w:val="yellow"/>
            <w:rPrChange w:id="210" w:author="Schloter, Helene" w:date="2018-01-14T20:07:00Z">
              <w:rPr/>
            </w:rPrChange>
          </w:rPr>
          <w:t>product</w:t>
        </w:r>
      </w:ins>
      <w:ins w:id="211" w:author="Schloter, Helene" w:date="2018-01-12T16:14:00Z">
        <w:r w:rsidRPr="00981E3D">
          <w:rPr>
            <w:highlight w:val="yellow"/>
            <w:rPrChange w:id="212" w:author="Schloter, Helene" w:date="2018-01-14T20:07:00Z">
              <w:rPr/>
            </w:rPrChange>
          </w:rPr>
          <w:t>type</w:t>
        </w:r>
        <w:proofErr w:type="spellEnd"/>
        <w:r w:rsidRPr="00981E3D">
          <w:rPr>
            <w:highlight w:val="yellow"/>
            <w:rPrChange w:id="213" w:author="Schloter, Helene" w:date="2018-01-14T20:07:00Z">
              <w:rPr/>
            </w:rPrChange>
          </w:rPr>
          <w:t>)</w:t>
        </w:r>
      </w:ins>
      <w:ins w:id="214" w:author="Schloter, Helene" w:date="2018-01-09T11:34:00Z">
        <w:r w:rsidR="005F06A8" w:rsidRPr="00981E3D">
          <w:rPr>
            <w:highlight w:val="yellow"/>
            <w:rPrChange w:id="215" w:author="Schloter, Helene" w:date="2018-01-14T20:07:00Z">
              <w:rPr/>
            </w:rPrChange>
          </w:rPr>
          <w:t xml:space="preserve"> and want</w:t>
        </w:r>
      </w:ins>
      <w:ins w:id="216" w:author="Schloter, Helene" w:date="2018-01-12T16:14:00Z">
        <w:r w:rsidRPr="00981E3D">
          <w:rPr>
            <w:highlight w:val="yellow"/>
            <w:rPrChange w:id="217" w:author="Schloter, Helene" w:date="2018-01-14T20:07:00Z">
              <w:rPr/>
            </w:rPrChange>
          </w:rPr>
          <w:t>s</w:t>
        </w:r>
      </w:ins>
      <w:ins w:id="218" w:author="Schloter, Helene" w:date="2018-01-09T11:34:00Z">
        <w:r w:rsidRPr="00981E3D">
          <w:rPr>
            <w:highlight w:val="yellow"/>
            <w:rPrChange w:id="219" w:author="Schloter, Helene" w:date="2018-01-14T20:07:00Z">
              <w:rPr/>
            </w:rPrChange>
          </w:rPr>
          <w:t xml:space="preserve"> to ensure that </w:t>
        </w:r>
      </w:ins>
      <w:ins w:id="220" w:author="Schloter, Helene" w:date="2018-01-12T16:14:00Z">
        <w:r w:rsidRPr="00981E3D">
          <w:rPr>
            <w:highlight w:val="yellow"/>
            <w:rPrChange w:id="221" w:author="Schloter, Helene" w:date="2018-01-14T20:07:00Z">
              <w:rPr/>
            </w:rPrChange>
          </w:rPr>
          <w:t>the down</w:t>
        </w:r>
      </w:ins>
      <w:ins w:id="222" w:author="Schloter, Helene" w:date="2018-01-09T11:34:00Z">
        <w:r w:rsidR="005F06A8" w:rsidRPr="00981E3D">
          <w:rPr>
            <w:highlight w:val="yellow"/>
            <w:rPrChange w:id="223" w:author="Schloter, Helene" w:date="2018-01-14T20:07:00Z">
              <w:rPr/>
            </w:rPrChange>
          </w:rPr>
          <w:t xml:space="preserve">stream machine is simultaneously also </w:t>
        </w:r>
      </w:ins>
      <w:ins w:id="224" w:author="Schloter, Helene" w:date="2018-01-12T16:14:00Z">
        <w:r w:rsidRPr="00981E3D">
          <w:rPr>
            <w:highlight w:val="yellow"/>
            <w:rPrChange w:id="225" w:author="Schloter, Helene" w:date="2018-01-14T20:07:00Z">
              <w:rPr/>
            </w:rPrChange>
          </w:rPr>
          <w:t>processing a changeover</w:t>
        </w:r>
      </w:ins>
      <w:ins w:id="226" w:author="Schloter, Helene" w:date="2018-01-09T11:35:00Z">
        <w:r w:rsidR="0064743E" w:rsidRPr="00981E3D">
          <w:rPr>
            <w:highlight w:val="yellow"/>
            <w:rPrChange w:id="227" w:author="Schloter, Helene" w:date="2018-01-14T20:07:00Z">
              <w:rPr/>
            </w:rPrChange>
          </w:rPr>
          <w:t xml:space="preserve"> (</w:t>
        </w:r>
      </w:ins>
      <w:ins w:id="228" w:author="Schloter, Helene" w:date="2018-01-12T16:14:00Z">
        <w:r w:rsidRPr="00981E3D">
          <w:rPr>
            <w:highlight w:val="yellow"/>
            <w:rPrChange w:id="229" w:author="Schloter, Helene" w:date="2018-01-14T20:07:00Z">
              <w:rPr/>
            </w:rPrChange>
          </w:rPr>
          <w:t xml:space="preserve">upstream also needs to </w:t>
        </w:r>
      </w:ins>
      <w:ins w:id="230" w:author="Schloter, Helene" w:date="2018-01-09T11:35:00Z">
        <w:r w:rsidR="0064743E" w:rsidRPr="00981E3D">
          <w:rPr>
            <w:highlight w:val="yellow"/>
            <w:rPrChange w:id="231" w:author="Schloter, Helene" w:date="2018-01-14T20:07:00Z">
              <w:rPr/>
            </w:rPrChange>
          </w:rPr>
          <w:t xml:space="preserve">check that this actually happens). </w:t>
        </w:r>
      </w:ins>
      <w:ins w:id="232" w:author="Schloter, Helene" w:date="2018-01-09T11:36:00Z">
        <w:r w:rsidRPr="00981E3D">
          <w:rPr>
            <w:highlight w:val="yellow"/>
            <w:rPrChange w:id="233" w:author="Schloter, Helene" w:date="2018-01-14T20:07:00Z">
              <w:rPr/>
            </w:rPrChange>
          </w:rPr>
          <w:t xml:space="preserve">This </w:t>
        </w:r>
      </w:ins>
      <w:ins w:id="234" w:author="Schloter, Helene" w:date="2018-01-12T16:15:00Z">
        <w:r w:rsidRPr="00981E3D">
          <w:rPr>
            <w:highlight w:val="yellow"/>
            <w:rPrChange w:id="235" w:author="Schloter, Helene" w:date="2018-01-14T20:07:00Z">
              <w:rPr/>
            </w:rPrChange>
          </w:rPr>
          <w:t xml:space="preserve">scenario </w:t>
        </w:r>
      </w:ins>
      <w:ins w:id="236" w:author="Schloter, Helene" w:date="2018-01-09T11:36:00Z">
        <w:r w:rsidRPr="00981E3D">
          <w:rPr>
            <w:highlight w:val="yellow"/>
            <w:rPrChange w:id="237" w:author="Schloter, Helene" w:date="2018-01-14T20:07:00Z">
              <w:rPr/>
            </w:rPrChange>
          </w:rPr>
          <w:t xml:space="preserve">can only </w:t>
        </w:r>
        <w:r w:rsidR="0064743E" w:rsidRPr="00981E3D">
          <w:rPr>
            <w:highlight w:val="yellow"/>
            <w:rPrChange w:id="238" w:author="Schloter, Helene" w:date="2018-01-14T20:07:00Z">
              <w:rPr/>
            </w:rPrChange>
          </w:rPr>
          <w:t>happen outside the trans</w:t>
        </w:r>
      </w:ins>
      <w:ins w:id="239" w:author="Schloter, Helene" w:date="2018-01-09T11:37:00Z">
        <w:r w:rsidR="0064743E" w:rsidRPr="00981E3D">
          <w:rPr>
            <w:highlight w:val="yellow"/>
            <w:rPrChange w:id="240" w:author="Schloter, Helene" w:date="2018-01-14T20:07:00Z">
              <w:rPr/>
            </w:rPrChange>
          </w:rPr>
          <w:t>port of boards</w:t>
        </w:r>
      </w:ins>
      <w:ins w:id="241" w:author="Schloter, Helene" w:date="2018-01-12T16:15:00Z">
        <w:r w:rsidRPr="00981E3D">
          <w:rPr>
            <w:highlight w:val="yellow"/>
            <w:rPrChange w:id="242" w:author="Schloter, Helene" w:date="2018-01-14T20:07:00Z">
              <w:rPr/>
            </w:rPrChange>
          </w:rPr>
          <w:t>.</w:t>
        </w:r>
      </w:ins>
      <w:ins w:id="243" w:author="Schloter, Helene" w:date="2018-01-09T11:38:00Z">
        <w:r w:rsidRPr="00981E3D">
          <w:rPr>
            <w:highlight w:val="yellow"/>
            <w:rPrChange w:id="244" w:author="Schloter, Helene" w:date="2018-01-14T20:07:00Z">
              <w:rPr/>
            </w:rPrChange>
          </w:rPr>
          <w:t xml:space="preserve"> If received from the </w:t>
        </w:r>
      </w:ins>
      <w:ins w:id="245" w:author="Schloter, Helene" w:date="2018-01-12T16:15:00Z">
        <w:r w:rsidRPr="00981E3D">
          <w:rPr>
            <w:highlight w:val="yellow"/>
            <w:rPrChange w:id="246" w:author="Schloter, Helene" w:date="2018-01-14T20:07:00Z">
              <w:rPr/>
            </w:rPrChange>
          </w:rPr>
          <w:t>down</w:t>
        </w:r>
      </w:ins>
      <w:ins w:id="247" w:author="Schloter, Helene" w:date="2018-01-09T11:38:00Z">
        <w:r w:rsidR="0064743E" w:rsidRPr="00981E3D">
          <w:rPr>
            <w:highlight w:val="yellow"/>
            <w:rPrChange w:id="248" w:author="Schloter, Helene" w:date="2018-01-14T20:07:00Z">
              <w:rPr/>
            </w:rPrChange>
          </w:rPr>
          <w:t>stream machin</w:t>
        </w:r>
      </w:ins>
      <w:ins w:id="249" w:author="Schloter, Helene" w:date="2018-01-09T11:39:00Z">
        <w:r w:rsidRPr="00981E3D">
          <w:rPr>
            <w:highlight w:val="yellow"/>
            <w:rPrChange w:id="250" w:author="Schloter, Helene" w:date="2018-01-14T20:07:00Z">
              <w:rPr/>
            </w:rPrChange>
          </w:rPr>
          <w:t xml:space="preserve">e while the </w:t>
        </w:r>
      </w:ins>
      <w:ins w:id="251" w:author="Schloter, Helene" w:date="2018-01-12T16:15:00Z">
        <w:r w:rsidRPr="00981E3D">
          <w:rPr>
            <w:highlight w:val="yellow"/>
            <w:rPrChange w:id="252" w:author="Schloter, Helene" w:date="2018-01-14T20:07:00Z">
              <w:rPr/>
            </w:rPrChange>
          </w:rPr>
          <w:t>down</w:t>
        </w:r>
      </w:ins>
      <w:ins w:id="253" w:author="Schloter, Helene" w:date="2018-01-09T11:39:00Z">
        <w:r w:rsidR="0064743E" w:rsidRPr="00981E3D">
          <w:rPr>
            <w:highlight w:val="yellow"/>
            <w:rPrChange w:id="254" w:author="Schloter, Helene" w:date="2018-01-14T20:07:00Z">
              <w:rPr/>
            </w:rPrChange>
          </w:rPr>
          <w:t>stream machine is finishing</w:t>
        </w:r>
        <w:r w:rsidRPr="00981E3D">
          <w:rPr>
            <w:highlight w:val="yellow"/>
            <w:rPrChange w:id="255" w:author="Schloter, Helene" w:date="2018-01-14T20:07:00Z">
              <w:rPr/>
            </w:rPrChange>
          </w:rPr>
          <w:t xml:space="preserve"> the transport of the previous </w:t>
        </w:r>
      </w:ins>
      <w:ins w:id="256" w:author="Schloter, Helene" w:date="2018-01-12T16:15:00Z">
        <w:r w:rsidRPr="00981E3D">
          <w:rPr>
            <w:highlight w:val="yellow"/>
            <w:rPrChange w:id="257" w:author="Schloter, Helene" w:date="2018-01-14T20:07:00Z">
              <w:rPr/>
            </w:rPrChange>
          </w:rPr>
          <w:t>b</w:t>
        </w:r>
      </w:ins>
      <w:ins w:id="258" w:author="Schloter, Helene" w:date="2018-01-09T11:39:00Z">
        <w:r w:rsidR="0064743E" w:rsidRPr="00981E3D">
          <w:rPr>
            <w:highlight w:val="yellow"/>
            <w:rPrChange w:id="259" w:author="Schloter, Helene" w:date="2018-01-14T20:07:00Z">
              <w:rPr/>
            </w:rPrChange>
          </w:rPr>
          <w:t xml:space="preserve">oard it must be processed as soon as the state </w:t>
        </w:r>
        <w:proofErr w:type="spellStart"/>
        <w:r w:rsidR="0064743E" w:rsidRPr="00981E3D">
          <w:rPr>
            <w:highlight w:val="yellow"/>
            <w:rPrChange w:id="260" w:author="Schloter, Helene" w:date="2018-01-14T20:07:00Z">
              <w:rPr/>
            </w:rPrChange>
          </w:rPr>
          <w:t>N</w:t>
        </w:r>
        <w:r w:rsidRPr="00981E3D">
          <w:rPr>
            <w:highlight w:val="yellow"/>
            <w:rPrChange w:id="261" w:author="Schloter, Helene" w:date="2018-01-14T20:07:00Z">
              <w:rPr/>
            </w:rPrChange>
          </w:rPr>
          <w:t>otAvailable</w:t>
        </w:r>
      </w:ins>
      <w:ins w:id="262" w:author="Schloter, Helene" w:date="2018-01-12T16:18:00Z">
        <w:r w:rsidRPr="00981E3D">
          <w:rPr>
            <w:highlight w:val="yellow"/>
            <w:rPrChange w:id="263" w:author="Schloter, Helene" w:date="2018-01-14T20:07:00Z">
              <w:rPr/>
            </w:rPrChange>
          </w:rPr>
          <w:t>NotRea</w:t>
        </w:r>
      </w:ins>
      <w:ins w:id="264" w:author="Schloter, Helene" w:date="2018-01-12T16:19:00Z">
        <w:r w:rsidRPr="00981E3D">
          <w:rPr>
            <w:highlight w:val="yellow"/>
            <w:rPrChange w:id="265" w:author="Schloter, Helene" w:date="2018-01-14T20:07:00Z">
              <w:rPr/>
            </w:rPrChange>
          </w:rPr>
          <w:t>dy</w:t>
        </w:r>
        <w:proofErr w:type="spellEnd"/>
        <w:r w:rsidRPr="00981E3D">
          <w:rPr>
            <w:highlight w:val="yellow"/>
            <w:rPrChange w:id="266" w:author="Schloter, Helene" w:date="2018-01-14T20:07:00Z">
              <w:rPr/>
            </w:rPrChange>
          </w:rPr>
          <w:t xml:space="preserve"> is reached. As soon as possible the downstream machine that notice a changeover (</w:t>
        </w:r>
        <w:proofErr w:type="spellStart"/>
        <w:r w:rsidRPr="00981E3D">
          <w:rPr>
            <w:highlight w:val="yellow"/>
            <w:rPrChange w:id="267" w:author="Schloter, Helene" w:date="2018-01-14T20:07:00Z">
              <w:rPr/>
            </w:rPrChange>
          </w:rPr>
          <w:t>f.e</w:t>
        </w:r>
        <w:proofErr w:type="spellEnd"/>
        <w:r w:rsidRPr="00981E3D">
          <w:rPr>
            <w:highlight w:val="yellow"/>
            <w:rPrChange w:id="268" w:author="Schloter, Helene" w:date="2018-01-14T20:07:00Z">
              <w:rPr/>
            </w:rPrChange>
          </w:rPr>
          <w:t xml:space="preserve">. </w:t>
        </w:r>
      </w:ins>
      <w:ins w:id="269" w:author="Schloter, Helene" w:date="2018-01-12T16:20:00Z">
        <w:r w:rsidRPr="00981E3D">
          <w:rPr>
            <w:highlight w:val="yellow"/>
            <w:rPrChange w:id="270" w:author="Schloter, Helene" w:date="2018-01-14T20:07:00Z">
              <w:rPr/>
            </w:rPrChange>
          </w:rPr>
          <w:t>W</w:t>
        </w:r>
      </w:ins>
      <w:ins w:id="271" w:author="Schloter, Helene" w:date="2018-01-12T16:19:00Z">
        <w:r w:rsidRPr="00981E3D">
          <w:rPr>
            <w:highlight w:val="yellow"/>
            <w:rPrChange w:id="272" w:author="Schloter, Helene" w:date="2018-01-14T20:07:00Z">
              <w:rPr/>
            </w:rPrChange>
          </w:rPr>
          <w:t xml:space="preserve">idth or </w:t>
        </w:r>
      </w:ins>
      <w:proofErr w:type="spellStart"/>
      <w:ins w:id="273" w:author="Schloter, Helene" w:date="2018-01-12T16:20:00Z">
        <w:r w:rsidRPr="00981E3D">
          <w:rPr>
            <w:highlight w:val="yellow"/>
            <w:rPrChange w:id="274" w:author="Schloter, Helene" w:date="2018-01-14T20:07:00Z">
              <w:rPr/>
            </w:rPrChange>
          </w:rPr>
          <w:t>P</w:t>
        </w:r>
      </w:ins>
      <w:ins w:id="275" w:author="Schloter, Helene" w:date="2018-01-12T16:19:00Z">
        <w:r w:rsidRPr="00981E3D">
          <w:rPr>
            <w:highlight w:val="yellow"/>
            <w:rPrChange w:id="276" w:author="Schloter, Helene" w:date="2018-01-14T20:07:00Z">
              <w:rPr/>
            </w:rPrChange>
          </w:rPr>
          <w:t>roduct</w:t>
        </w:r>
      </w:ins>
      <w:ins w:id="277" w:author="Schloter, Helene" w:date="2018-01-12T16:20:00Z">
        <w:r w:rsidRPr="00981E3D">
          <w:rPr>
            <w:highlight w:val="yellow"/>
            <w:rPrChange w:id="278" w:author="Schloter, Helene" w:date="2018-01-14T20:07:00Z">
              <w:rPr/>
            </w:rPrChange>
          </w:rPr>
          <w:t>T</w:t>
        </w:r>
      </w:ins>
      <w:ins w:id="279" w:author="Schloter, Helene" w:date="2018-01-12T16:19:00Z">
        <w:r w:rsidRPr="00981E3D">
          <w:rPr>
            <w:highlight w:val="yellow"/>
            <w:rPrChange w:id="280" w:author="Schloter, Helene" w:date="2018-01-14T20:07:00Z">
              <w:rPr/>
            </w:rPrChange>
          </w:rPr>
          <w:t>ype</w:t>
        </w:r>
      </w:ins>
      <w:ins w:id="281" w:author="Schloter, Helene" w:date="2018-01-12T16:20:00Z">
        <w:r w:rsidRPr="00981E3D">
          <w:rPr>
            <w:highlight w:val="yellow"/>
            <w:rPrChange w:id="282" w:author="Schloter, Helene" w:date="2018-01-14T20:07:00Z">
              <w:rPr/>
            </w:rPrChange>
          </w:rPr>
          <w:t>I</w:t>
        </w:r>
      </w:ins>
      <w:ins w:id="283" w:author="Schloter, Helene" w:date="2018-01-12T16:19:00Z">
        <w:r w:rsidRPr="00981E3D">
          <w:rPr>
            <w:highlight w:val="yellow"/>
            <w:rPrChange w:id="284" w:author="Schloter, Helene" w:date="2018-01-14T20:07:00Z">
              <w:rPr/>
            </w:rPrChange>
          </w:rPr>
          <w:t>d</w:t>
        </w:r>
      </w:ins>
      <w:proofErr w:type="spellEnd"/>
      <w:ins w:id="285" w:author="Schloter, Helene" w:date="2018-01-12T16:20:00Z">
        <w:r w:rsidRPr="00981E3D">
          <w:rPr>
            <w:highlight w:val="yellow"/>
            <w:rPrChange w:id="286" w:author="Schloter, Helene" w:date="2018-01-14T20:07:00Z">
              <w:rPr/>
            </w:rPrChange>
          </w:rPr>
          <w:t xml:space="preserve"> changed) is needed, it must send a </w:t>
        </w:r>
        <w:proofErr w:type="spellStart"/>
        <w:r w:rsidRPr="00981E3D">
          <w:rPr>
            <w:highlight w:val="yellow"/>
            <w:rPrChange w:id="287" w:author="Schloter, Helene" w:date="2018-01-14T20:07:00Z">
              <w:rPr/>
            </w:rPrChange>
          </w:rPr>
          <w:t>RevokeMachineReady</w:t>
        </w:r>
        <w:proofErr w:type="spellEnd"/>
        <w:r w:rsidRPr="00981E3D">
          <w:rPr>
            <w:highlight w:val="yellow"/>
            <w:rPrChange w:id="288" w:author="Schloter, Helene" w:date="2018-01-14T20:07:00Z">
              <w:rPr/>
            </w:rPrChange>
          </w:rPr>
          <w:t xml:space="preserve"> telegram and then</w:t>
        </w:r>
      </w:ins>
      <w:ins w:id="289" w:author="Schloter, Helene" w:date="2018-01-12T16:21:00Z">
        <w:r w:rsidRPr="00981E3D">
          <w:rPr>
            <w:highlight w:val="yellow"/>
            <w:rPrChange w:id="290" w:author="Schloter, Helene" w:date="2018-01-14T20:07:00Z">
              <w:rPr/>
            </w:rPrChange>
          </w:rPr>
          <w:t xml:space="preserve"> process the needed changeover. On finishing the changeover process the downstream machine send a </w:t>
        </w:r>
        <w:proofErr w:type="spellStart"/>
        <w:r w:rsidRPr="00981E3D">
          <w:rPr>
            <w:highlight w:val="yellow"/>
            <w:rPrChange w:id="291" w:author="Schloter, Helene" w:date="2018-01-14T20:07:00Z">
              <w:rPr/>
            </w:rPrChange>
          </w:rPr>
          <w:t>MachineReady</w:t>
        </w:r>
        <w:proofErr w:type="spellEnd"/>
        <w:r w:rsidRPr="00981E3D">
          <w:rPr>
            <w:highlight w:val="yellow"/>
            <w:rPrChange w:id="292" w:author="Schloter, Helene" w:date="2018-01-14T20:07:00Z">
              <w:rPr/>
            </w:rPrChange>
          </w:rPr>
          <w:t xml:space="preserve"> telegram (with all the needed </w:t>
        </w:r>
        <w:proofErr w:type="spellStart"/>
        <w:r w:rsidRPr="00981E3D">
          <w:rPr>
            <w:highlight w:val="yellow"/>
            <w:rPrChange w:id="293" w:author="Schloter, Helene" w:date="2018-01-14T20:07:00Z">
              <w:rPr/>
            </w:rPrChange>
          </w:rPr>
          <w:t>informations</w:t>
        </w:r>
        <w:proofErr w:type="spellEnd"/>
        <w:r w:rsidRPr="00981E3D">
          <w:rPr>
            <w:highlight w:val="yellow"/>
            <w:rPrChange w:id="294" w:author="Schloter, Helene" w:date="2018-01-14T20:07:00Z">
              <w:rPr/>
            </w:rPrChange>
          </w:rPr>
          <w:t xml:space="preserve"> like </w:t>
        </w:r>
      </w:ins>
      <w:ins w:id="295" w:author="Schloter, Helene" w:date="2018-01-12T16:22:00Z">
        <w:r w:rsidRPr="00981E3D">
          <w:rPr>
            <w:highlight w:val="yellow"/>
            <w:rPrChange w:id="296" w:author="Schloter, Helene" w:date="2018-01-14T20:07:00Z">
              <w:rPr/>
            </w:rPrChange>
          </w:rPr>
          <w:t xml:space="preserve">Width, </w:t>
        </w:r>
        <w:proofErr w:type="spellStart"/>
        <w:r w:rsidRPr="00981E3D">
          <w:rPr>
            <w:highlight w:val="yellow"/>
            <w:rPrChange w:id="297" w:author="Schloter, Helene" w:date="2018-01-14T20:07:00Z">
              <w:rPr/>
            </w:rPrChange>
          </w:rPr>
          <w:t>ProductId</w:t>
        </w:r>
        <w:proofErr w:type="spellEnd"/>
        <w:r w:rsidRPr="00981E3D">
          <w:rPr>
            <w:highlight w:val="yellow"/>
            <w:rPrChange w:id="298" w:author="Schloter, Helene" w:date="2018-01-14T20:07:00Z">
              <w:rPr/>
            </w:rPrChange>
          </w:rPr>
          <w:t>…).</w:t>
        </w:r>
      </w:ins>
      <w:ins w:id="299" w:author="Schloter, Helene" w:date="2018-01-12T16:27:00Z">
        <w:r w:rsidR="00B7188C" w:rsidRPr="00981E3D">
          <w:rPr>
            <w:highlight w:val="yellow"/>
            <w:rPrChange w:id="300" w:author="Schloter, Helene" w:date="2018-01-14T20:07:00Z">
              <w:rPr/>
            </w:rPrChange>
          </w:rPr>
          <w:t xml:space="preserve"> The upstream machine must then check</w:t>
        </w:r>
      </w:ins>
      <w:ins w:id="301" w:author="Schloter, Helene" w:date="2018-01-12T16:28:00Z">
        <w:r w:rsidR="00D82AE5" w:rsidRPr="00981E3D">
          <w:rPr>
            <w:highlight w:val="yellow"/>
            <w:rPrChange w:id="302" w:author="Schloter, Helene" w:date="2018-01-14T20:07:00Z">
              <w:rPr/>
            </w:rPrChange>
          </w:rPr>
          <w:t xml:space="preserve"> in this telegram</w:t>
        </w:r>
      </w:ins>
      <w:ins w:id="303" w:author="Schloter, Helene" w:date="2018-01-12T16:27:00Z">
        <w:r w:rsidR="00B7188C" w:rsidRPr="00981E3D">
          <w:rPr>
            <w:highlight w:val="yellow"/>
            <w:rPrChange w:id="304" w:author="Schloter, Helene" w:date="2018-01-14T20:07:00Z">
              <w:rPr/>
            </w:rPrChange>
          </w:rPr>
          <w:t xml:space="preserve"> that the </w:t>
        </w:r>
        <w:proofErr w:type="spellStart"/>
        <w:r w:rsidR="00B7188C" w:rsidRPr="00981E3D">
          <w:rPr>
            <w:highlight w:val="yellow"/>
            <w:rPrChange w:id="305" w:author="Schloter, Helene" w:date="2018-01-14T20:07:00Z">
              <w:rPr/>
            </w:rPrChange>
          </w:rPr>
          <w:t>forecastId</w:t>
        </w:r>
        <w:proofErr w:type="spellEnd"/>
        <w:r w:rsidR="00B7188C" w:rsidRPr="00981E3D">
          <w:rPr>
            <w:highlight w:val="yellow"/>
            <w:rPrChange w:id="306" w:author="Schloter, Helene" w:date="2018-01-14T20:07:00Z">
              <w:rPr/>
            </w:rPrChange>
          </w:rPr>
          <w:t xml:space="preserve"> is matching is last forecast and check that the r</w:t>
        </w:r>
      </w:ins>
      <w:ins w:id="307" w:author="Schloter, Helene" w:date="2018-01-12T16:28:00Z">
        <w:r w:rsidR="00B7188C" w:rsidRPr="00981E3D">
          <w:rPr>
            <w:highlight w:val="yellow"/>
            <w:rPrChange w:id="308" w:author="Schloter, Helene" w:date="2018-01-14T20:07:00Z">
              <w:rPr/>
            </w:rPrChange>
          </w:rPr>
          <w:t>elevant attributes like width, height and so on</w:t>
        </w:r>
        <w:r w:rsidR="00D82AE5" w:rsidRPr="00981E3D">
          <w:rPr>
            <w:highlight w:val="yellow"/>
            <w:rPrChange w:id="309" w:author="Schloter, Helene" w:date="2018-01-14T20:07:00Z">
              <w:rPr/>
            </w:rPrChange>
          </w:rPr>
          <w:t xml:space="preserve"> before restarting the normal operation (</w:t>
        </w:r>
        <w:proofErr w:type="spellStart"/>
        <w:r w:rsidR="00D82AE5" w:rsidRPr="00981E3D">
          <w:rPr>
            <w:highlight w:val="yellow"/>
            <w:rPrChange w:id="310" w:author="Schloter, Helene" w:date="2018-01-14T20:07:00Z">
              <w:rPr/>
            </w:rPrChange>
          </w:rPr>
          <w:t>f.e</w:t>
        </w:r>
        <w:proofErr w:type="spellEnd"/>
        <w:r w:rsidR="00D82AE5" w:rsidRPr="00981E3D">
          <w:rPr>
            <w:highlight w:val="yellow"/>
            <w:rPrChange w:id="311" w:author="Schloter, Helene" w:date="2018-01-14T20:07:00Z">
              <w:rPr/>
            </w:rPrChange>
          </w:rPr>
          <w:t xml:space="preserve">. with a </w:t>
        </w:r>
        <w:proofErr w:type="spellStart"/>
        <w:r w:rsidR="00D82AE5" w:rsidRPr="00981E3D">
          <w:rPr>
            <w:highlight w:val="yellow"/>
            <w:rPrChange w:id="312" w:author="Schloter, Helene" w:date="2018-01-14T20:07:00Z">
              <w:rPr/>
            </w:rPrChange>
          </w:rPr>
          <w:t>BoardAvailable</w:t>
        </w:r>
        <w:proofErr w:type="spellEnd"/>
        <w:r w:rsidR="00D82AE5" w:rsidRPr="00981E3D">
          <w:rPr>
            <w:highlight w:val="yellow"/>
            <w:rPrChange w:id="313" w:author="Schloter, Helene" w:date="2018-01-14T20:07:00Z">
              <w:rPr/>
            </w:rPrChange>
          </w:rPr>
          <w:t xml:space="preserve"> telegram as soon as a board is availab</w:t>
        </w:r>
      </w:ins>
      <w:ins w:id="314" w:author="Schloter, Helene" w:date="2018-01-12T16:29:00Z">
        <w:r w:rsidR="00D82AE5" w:rsidRPr="00981E3D">
          <w:rPr>
            <w:highlight w:val="yellow"/>
            <w:rPrChange w:id="315" w:author="Schloter, Helene" w:date="2018-01-14T20:07:00Z">
              <w:rPr/>
            </w:rPrChange>
          </w:rPr>
          <w:t>le).</w:t>
        </w:r>
      </w:ins>
    </w:p>
    <w:p w:rsidR="005F06A8" w:rsidRPr="00981E3D" w:rsidRDefault="004F4F80">
      <w:pPr>
        <w:pStyle w:val="Textkrper-Einzug2"/>
        <w:rPr>
          <w:ins w:id="316" w:author="Schloter, Helene" w:date="2018-01-09T11:49:00Z"/>
          <w:highlight w:val="yellow"/>
          <w:rPrChange w:id="317" w:author="Schloter, Helene" w:date="2018-01-14T20:07:00Z">
            <w:rPr>
              <w:ins w:id="318" w:author="Schloter, Helene" w:date="2018-01-09T11:49:00Z"/>
            </w:rPr>
          </w:rPrChange>
        </w:rPr>
        <w:pPrChange w:id="319" w:author="Schloter, Helene" w:date="2018-01-09T11:33:00Z">
          <w:pPr>
            <w:pStyle w:val="berschrift2"/>
          </w:pPr>
        </w:pPrChange>
      </w:pPr>
      <w:ins w:id="320" w:author="Schloter, Helene" w:date="2018-01-12T16:16:00Z">
        <w:r w:rsidRPr="00981E3D">
          <w:rPr>
            <w:noProof/>
            <w:highlight w:val="yellow"/>
            <w:lang w:val="de-DE" w:eastAsia="de-DE" w:bidi="kn-IN"/>
            <w:rPrChange w:id="321" w:author="Schloter, Helene" w:date="2018-01-14T20:07:00Z">
              <w:rPr>
                <w:noProof/>
                <w:lang w:val="de-DE" w:eastAsia="de-DE" w:bidi="kn-IN"/>
              </w:rPr>
            </w:rPrChange>
          </w:rPr>
          <w:drawing>
            <wp:anchor distT="0" distB="0" distL="114300" distR="114300" simplePos="0" relativeHeight="251686912" behindDoc="0" locked="0" layoutInCell="1" allowOverlap="1">
              <wp:simplePos x="0" y="0"/>
              <wp:positionH relativeFrom="column">
                <wp:posOffset>281041</wp:posOffset>
              </wp:positionH>
              <wp:positionV relativeFrom="paragraph">
                <wp:posOffset>280116</wp:posOffset>
              </wp:positionV>
              <wp:extent cx="6122035" cy="2800350"/>
              <wp:effectExtent l="0" t="0" r="0" b="0"/>
              <wp:wrapTopAndBottom/>
              <wp:docPr id="2062" name="Grafik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6122035" cy="2800350"/>
                      </a:xfrm>
                      <a:prstGeom prst="rect">
                        <a:avLst/>
                      </a:prstGeom>
                    </pic:spPr>
                  </pic:pic>
                </a:graphicData>
              </a:graphic>
            </wp:anchor>
          </w:drawing>
        </w:r>
      </w:ins>
    </w:p>
    <w:p w:rsidR="0064743E" w:rsidRPr="00981E3D" w:rsidRDefault="004F4F80">
      <w:pPr>
        <w:pStyle w:val="Textkrper-Einzug2"/>
        <w:rPr>
          <w:ins w:id="322" w:author="Schloter, Helene" w:date="2018-01-12T16:22:00Z"/>
          <w:highlight w:val="yellow"/>
          <w:rPrChange w:id="323" w:author="Schloter, Helene" w:date="2018-01-14T20:07:00Z">
            <w:rPr>
              <w:ins w:id="324" w:author="Schloter, Helene" w:date="2018-01-12T16:22:00Z"/>
            </w:rPr>
          </w:rPrChange>
        </w:rPr>
        <w:pPrChange w:id="325" w:author="Schloter, Helene" w:date="2018-01-09T11:33:00Z">
          <w:pPr>
            <w:pStyle w:val="berschrift2"/>
          </w:pPr>
        </w:pPrChange>
      </w:pPr>
      <w:ins w:id="326" w:author="Schloter, Helene" w:date="2018-01-12T16:17:00Z">
        <w:r w:rsidRPr="00981E3D">
          <w:rPr>
            <w:highlight w:val="yellow"/>
            <w:rPrChange w:id="327" w:author="Schloter, Helene" w:date="2018-01-14T20:07:00Z">
              <w:rPr/>
            </w:rPrChange>
          </w:rPr>
          <w:t>I</w:t>
        </w:r>
      </w:ins>
      <w:ins w:id="328" w:author="Schloter, Helene" w:date="2018-01-12T16:22:00Z">
        <w:r w:rsidRPr="00981E3D">
          <w:rPr>
            <w:highlight w:val="yellow"/>
            <w:rPrChange w:id="329" w:author="Schloter, Helene" w:date="2018-01-14T20:07:00Z">
              <w:rPr/>
            </w:rPrChange>
          </w:rPr>
          <w:t xml:space="preserve">f </w:t>
        </w:r>
      </w:ins>
      <w:ins w:id="330" w:author="Schloter, Helene" w:date="2018-01-09T11:41:00Z">
        <w:r w:rsidR="0064743E" w:rsidRPr="00981E3D">
          <w:rPr>
            <w:highlight w:val="yellow"/>
            <w:rPrChange w:id="331" w:author="Schloter, Helene" w:date="2018-01-14T20:07:00Z">
              <w:rPr/>
            </w:rPrChange>
          </w:rPr>
          <w:t xml:space="preserve">several </w:t>
        </w:r>
        <w:proofErr w:type="spellStart"/>
        <w:r w:rsidR="0064743E" w:rsidRPr="00981E3D">
          <w:rPr>
            <w:highlight w:val="yellow"/>
            <w:rPrChange w:id="332" w:author="Schloter, Helene" w:date="2018-01-14T20:07:00Z">
              <w:rPr/>
            </w:rPrChange>
          </w:rPr>
          <w:t>B</w:t>
        </w:r>
      </w:ins>
      <w:ins w:id="333" w:author="Schloter, Helene" w:date="2018-01-09T11:42:00Z">
        <w:r w:rsidR="0064743E" w:rsidRPr="00981E3D">
          <w:rPr>
            <w:highlight w:val="yellow"/>
            <w:rPrChange w:id="334" w:author="Schloter, Helene" w:date="2018-01-14T20:07:00Z">
              <w:rPr/>
            </w:rPrChange>
          </w:rPr>
          <w:t>oardForecast</w:t>
        </w:r>
        <w:proofErr w:type="spellEnd"/>
        <w:r w:rsidR="0064743E" w:rsidRPr="00981E3D">
          <w:rPr>
            <w:highlight w:val="yellow"/>
            <w:rPrChange w:id="335" w:author="Schloter, Helene" w:date="2018-01-14T20:07:00Z">
              <w:rPr/>
            </w:rPrChange>
          </w:rPr>
          <w:t xml:space="preserve"> </w:t>
        </w:r>
      </w:ins>
      <w:ins w:id="336" w:author="Schloter, Helene" w:date="2018-01-12T16:29:00Z">
        <w:r w:rsidR="00F80D26" w:rsidRPr="00981E3D">
          <w:rPr>
            <w:highlight w:val="yellow"/>
            <w:rPrChange w:id="337" w:author="Schloter, Helene" w:date="2018-01-14T20:07:00Z">
              <w:rPr/>
            </w:rPrChange>
          </w:rPr>
          <w:t xml:space="preserve">telegrams </w:t>
        </w:r>
      </w:ins>
      <w:ins w:id="338" w:author="Schloter, Helene" w:date="2018-01-09T11:42:00Z">
        <w:r w:rsidR="0064743E" w:rsidRPr="00981E3D">
          <w:rPr>
            <w:highlight w:val="yellow"/>
            <w:rPrChange w:id="339" w:author="Schloter, Helene" w:date="2018-01-14T20:07:00Z">
              <w:rPr/>
            </w:rPrChange>
          </w:rPr>
          <w:t>(</w:t>
        </w:r>
        <w:proofErr w:type="spellStart"/>
        <w:r w:rsidR="0064743E" w:rsidRPr="00981E3D">
          <w:rPr>
            <w:highlight w:val="yellow"/>
            <w:rPrChange w:id="340" w:author="Schloter, Helene" w:date="2018-01-14T20:07:00Z">
              <w:rPr/>
            </w:rPrChange>
          </w:rPr>
          <w:t>f.e</w:t>
        </w:r>
        <w:proofErr w:type="spellEnd"/>
        <w:r w:rsidR="0064743E" w:rsidRPr="00981E3D">
          <w:rPr>
            <w:highlight w:val="yellow"/>
            <w:rPrChange w:id="341" w:author="Schloter, Helene" w:date="2018-01-14T20:07:00Z">
              <w:rPr/>
            </w:rPrChange>
          </w:rPr>
          <w:t xml:space="preserve">. with different </w:t>
        </w:r>
        <w:proofErr w:type="spellStart"/>
        <w:r w:rsidR="0064743E" w:rsidRPr="00981E3D">
          <w:rPr>
            <w:highlight w:val="yellow"/>
            <w:rPrChange w:id="342" w:author="Schloter, Helene" w:date="2018-01-14T20:07:00Z">
              <w:rPr/>
            </w:rPrChange>
          </w:rPr>
          <w:t>ProductTypeId</w:t>
        </w:r>
        <w:proofErr w:type="spellEnd"/>
        <w:r w:rsidR="0064743E" w:rsidRPr="00981E3D">
          <w:rPr>
            <w:highlight w:val="yellow"/>
            <w:rPrChange w:id="343" w:author="Schloter, Helene" w:date="2018-01-14T20:07:00Z">
              <w:rPr/>
            </w:rPrChange>
          </w:rPr>
          <w:t xml:space="preserve">) </w:t>
        </w:r>
      </w:ins>
      <w:ins w:id="344" w:author="Schloter, Helene" w:date="2018-01-12T16:17:00Z">
        <w:r w:rsidRPr="00981E3D">
          <w:rPr>
            <w:highlight w:val="yellow"/>
            <w:rPrChange w:id="345" w:author="Schloter, Helene" w:date="2018-01-14T20:07:00Z">
              <w:rPr/>
            </w:rPrChange>
          </w:rPr>
          <w:t>are sent in a short delay, the downstream ma</w:t>
        </w:r>
      </w:ins>
      <w:ins w:id="346" w:author="Schloter, Helene" w:date="2018-01-12T16:18:00Z">
        <w:r w:rsidRPr="00981E3D">
          <w:rPr>
            <w:highlight w:val="yellow"/>
            <w:rPrChange w:id="347" w:author="Schloter, Helene" w:date="2018-01-14T20:07:00Z">
              <w:rPr/>
            </w:rPrChange>
          </w:rPr>
          <w:t xml:space="preserve">chine may process </w:t>
        </w:r>
      </w:ins>
      <w:ins w:id="348" w:author="Schloter, Helene" w:date="2018-01-09T11:42:00Z">
        <w:r w:rsidR="0064743E" w:rsidRPr="00981E3D">
          <w:rPr>
            <w:highlight w:val="yellow"/>
            <w:rPrChange w:id="349" w:author="Schloter, Helene" w:date="2018-01-14T20:07:00Z">
              <w:rPr/>
            </w:rPrChange>
          </w:rPr>
          <w:t xml:space="preserve">only the last </w:t>
        </w:r>
        <w:proofErr w:type="spellStart"/>
        <w:r w:rsidR="0064743E" w:rsidRPr="00981E3D">
          <w:rPr>
            <w:highlight w:val="yellow"/>
            <w:rPrChange w:id="350" w:author="Schloter, Helene" w:date="2018-01-14T20:07:00Z">
              <w:rPr/>
            </w:rPrChange>
          </w:rPr>
          <w:t>BoardForecast</w:t>
        </w:r>
      </w:ins>
      <w:proofErr w:type="spellEnd"/>
      <w:ins w:id="351" w:author="Schloter, Helene" w:date="2018-01-09T11:43:00Z">
        <w:r w:rsidR="0064743E" w:rsidRPr="00981E3D">
          <w:rPr>
            <w:highlight w:val="yellow"/>
            <w:rPrChange w:id="352" w:author="Schloter, Helene" w:date="2018-01-14T20:07:00Z">
              <w:rPr/>
            </w:rPrChange>
          </w:rPr>
          <w:t>:</w:t>
        </w:r>
      </w:ins>
    </w:p>
    <w:p w:rsidR="004F4F80" w:rsidRPr="00981E3D" w:rsidRDefault="004F4F80">
      <w:pPr>
        <w:pStyle w:val="Textkrper-Einzug2"/>
        <w:rPr>
          <w:ins w:id="353" w:author="Schloter, Helene" w:date="2018-01-12T16:22:00Z"/>
          <w:highlight w:val="yellow"/>
          <w:rPrChange w:id="354" w:author="Schloter, Helene" w:date="2018-01-14T20:07:00Z">
            <w:rPr>
              <w:ins w:id="355" w:author="Schloter, Helene" w:date="2018-01-12T16:22:00Z"/>
            </w:rPr>
          </w:rPrChange>
        </w:rPr>
        <w:pPrChange w:id="356" w:author="Schloter, Helene" w:date="2018-01-09T11:33:00Z">
          <w:pPr>
            <w:pStyle w:val="berschrift2"/>
          </w:pPr>
        </w:pPrChange>
      </w:pPr>
    </w:p>
    <w:p w:rsidR="004F4F80" w:rsidRPr="00981E3D" w:rsidRDefault="004F4F80">
      <w:pPr>
        <w:pStyle w:val="Textkrper-Einzug2"/>
        <w:rPr>
          <w:ins w:id="357" w:author="Schloter, Helene" w:date="2018-01-12T16:22:00Z"/>
          <w:highlight w:val="yellow"/>
          <w:rPrChange w:id="358" w:author="Schloter, Helene" w:date="2018-01-14T20:07:00Z">
            <w:rPr>
              <w:ins w:id="359" w:author="Schloter, Helene" w:date="2018-01-12T16:22:00Z"/>
            </w:rPr>
          </w:rPrChange>
        </w:rPr>
        <w:pPrChange w:id="360" w:author="Schloter, Helene" w:date="2018-01-09T11:33:00Z">
          <w:pPr>
            <w:pStyle w:val="berschrift2"/>
          </w:pPr>
        </w:pPrChange>
      </w:pPr>
    </w:p>
    <w:p w:rsidR="004F4F80" w:rsidRPr="00981E3D" w:rsidRDefault="004F4F80">
      <w:pPr>
        <w:pStyle w:val="Textkrper-Einzug2"/>
        <w:rPr>
          <w:ins w:id="361" w:author="Schloter, Helene" w:date="2018-01-12T16:22:00Z"/>
          <w:highlight w:val="yellow"/>
          <w:rPrChange w:id="362" w:author="Schloter, Helene" w:date="2018-01-14T20:07:00Z">
            <w:rPr>
              <w:ins w:id="363" w:author="Schloter, Helene" w:date="2018-01-12T16:22:00Z"/>
            </w:rPr>
          </w:rPrChange>
        </w:rPr>
        <w:pPrChange w:id="364" w:author="Schloter, Helene" w:date="2018-01-09T11:33:00Z">
          <w:pPr>
            <w:pStyle w:val="berschrift2"/>
          </w:pPr>
        </w:pPrChange>
      </w:pPr>
    </w:p>
    <w:p w:rsidR="004F4F80" w:rsidRPr="00981E3D" w:rsidRDefault="004F4F80">
      <w:pPr>
        <w:pStyle w:val="Textkrper-Einzug2"/>
        <w:rPr>
          <w:ins w:id="365" w:author="Schloter, Helene" w:date="2018-01-12T16:22:00Z"/>
          <w:highlight w:val="yellow"/>
          <w:rPrChange w:id="366" w:author="Schloter, Helene" w:date="2018-01-14T20:07:00Z">
            <w:rPr>
              <w:ins w:id="367" w:author="Schloter, Helene" w:date="2018-01-12T16:22:00Z"/>
            </w:rPr>
          </w:rPrChange>
        </w:rPr>
        <w:pPrChange w:id="368" w:author="Schloter, Helene" w:date="2018-01-09T11:33:00Z">
          <w:pPr>
            <w:pStyle w:val="berschrift2"/>
          </w:pPr>
        </w:pPrChange>
      </w:pPr>
    </w:p>
    <w:p w:rsidR="004F4F80" w:rsidRPr="00981E3D" w:rsidRDefault="004F4F80">
      <w:pPr>
        <w:pStyle w:val="Textkrper-Einzug2"/>
        <w:ind w:left="0"/>
        <w:rPr>
          <w:ins w:id="369" w:author="Schloter, Helene" w:date="2018-01-09T11:43:00Z"/>
          <w:highlight w:val="yellow"/>
          <w:rPrChange w:id="370" w:author="Schloter, Helene" w:date="2018-01-14T20:07:00Z">
            <w:rPr>
              <w:ins w:id="371" w:author="Schloter, Helene" w:date="2018-01-09T11:43:00Z"/>
            </w:rPr>
          </w:rPrChange>
        </w:rPr>
        <w:pPrChange w:id="372" w:author="Schloter, Helene" w:date="2018-01-12T16:25:00Z">
          <w:pPr>
            <w:pStyle w:val="berschrift2"/>
          </w:pPr>
        </w:pPrChange>
      </w:pPr>
      <w:ins w:id="373" w:author="Schloter, Helene" w:date="2018-01-12T16:23:00Z">
        <w:r w:rsidRPr="00981E3D">
          <w:rPr>
            <w:noProof/>
            <w:highlight w:val="yellow"/>
            <w:lang w:val="de-DE" w:eastAsia="de-DE" w:bidi="kn-IN"/>
            <w:rPrChange w:id="374" w:author="Schloter, Helene" w:date="2018-01-14T20:07:00Z">
              <w:rPr>
                <w:noProof/>
                <w:lang w:val="de-DE" w:eastAsia="de-DE" w:bidi="kn-IN"/>
              </w:rPr>
            </w:rPrChange>
          </w:rPr>
          <w:drawing>
            <wp:anchor distT="0" distB="0" distL="114300" distR="114300" simplePos="0" relativeHeight="251687936" behindDoc="0" locked="0" layoutInCell="1" allowOverlap="1">
              <wp:simplePos x="0" y="0"/>
              <wp:positionH relativeFrom="column">
                <wp:posOffset>366090</wp:posOffset>
              </wp:positionH>
              <wp:positionV relativeFrom="paragraph">
                <wp:posOffset>-533613</wp:posOffset>
              </wp:positionV>
              <wp:extent cx="6122035" cy="4391025"/>
              <wp:effectExtent l="0" t="0" r="0" b="9525"/>
              <wp:wrapTopAndBottom/>
              <wp:docPr id="2064" name="Grafik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6122035" cy="4391025"/>
                      </a:xfrm>
                      <a:prstGeom prst="rect">
                        <a:avLst/>
                      </a:prstGeom>
                    </pic:spPr>
                  </pic:pic>
                </a:graphicData>
              </a:graphic>
              <wp14:sizeRelH relativeFrom="page">
                <wp14:pctWidth>0</wp14:pctWidth>
              </wp14:sizeRelH>
              <wp14:sizeRelV relativeFrom="page">
                <wp14:pctHeight>0</wp14:pctHeight>
              </wp14:sizeRelV>
            </wp:anchor>
          </w:drawing>
        </w:r>
      </w:ins>
    </w:p>
    <w:p w:rsidR="00EC6F87" w:rsidRPr="00981E3D" w:rsidRDefault="00B7188C" w:rsidP="00EC6F87">
      <w:pPr>
        <w:pStyle w:val="Textkrper-Einzug2"/>
        <w:rPr>
          <w:ins w:id="375" w:author="Schloter, Helene" w:date="2018-01-09T11:50:00Z"/>
          <w:highlight w:val="yellow"/>
          <w:rPrChange w:id="376" w:author="Schloter, Helene" w:date="2018-01-14T20:07:00Z">
            <w:rPr>
              <w:ins w:id="377" w:author="Schloter, Helene" w:date="2018-01-09T11:50:00Z"/>
            </w:rPr>
          </w:rPrChange>
        </w:rPr>
      </w:pPr>
      <w:ins w:id="378" w:author="Schloter, Helene" w:date="2018-01-12T16:26:00Z">
        <w:r w:rsidRPr="00981E3D">
          <w:rPr>
            <w:noProof/>
            <w:highlight w:val="yellow"/>
            <w:lang w:val="de-DE" w:eastAsia="de-DE" w:bidi="kn-IN"/>
            <w:rPrChange w:id="379" w:author="Schloter, Helene" w:date="2018-01-14T20:07:00Z">
              <w:rPr>
                <w:noProof/>
                <w:lang w:val="de-DE" w:eastAsia="de-DE" w:bidi="kn-IN"/>
              </w:rPr>
            </w:rPrChange>
          </w:rPr>
          <w:lastRenderedPageBreak/>
          <w:drawing>
            <wp:anchor distT="0" distB="0" distL="114300" distR="114300" simplePos="0" relativeHeight="251689984" behindDoc="0" locked="0" layoutInCell="1" allowOverlap="1" wp14:anchorId="0E358028" wp14:editId="35822C17">
              <wp:simplePos x="0" y="0"/>
              <wp:positionH relativeFrom="column">
                <wp:posOffset>-77470</wp:posOffset>
              </wp:positionH>
              <wp:positionV relativeFrom="paragraph">
                <wp:posOffset>302260</wp:posOffset>
              </wp:positionV>
              <wp:extent cx="6122035" cy="3083560"/>
              <wp:effectExtent l="0" t="0" r="0" b="2540"/>
              <wp:wrapTopAndBottom/>
              <wp:docPr id="2065" name="Grafik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22035" cy="3083560"/>
                      </a:xfrm>
                      <a:prstGeom prst="rect">
                        <a:avLst/>
                      </a:prstGeom>
                    </pic:spPr>
                  </pic:pic>
                </a:graphicData>
              </a:graphic>
            </wp:anchor>
          </w:drawing>
        </w:r>
      </w:ins>
      <w:ins w:id="380" w:author="Schloter, Helene" w:date="2018-01-09T11:50:00Z">
        <w:r w:rsidR="00EC6F87" w:rsidRPr="00981E3D">
          <w:rPr>
            <w:highlight w:val="yellow"/>
            <w:rPrChange w:id="381" w:author="Schloter, Helene" w:date="2018-01-14T20:07:00Z">
              <w:rPr/>
            </w:rPrChange>
          </w:rPr>
          <w:t>Scenario 1c (error handling)</w:t>
        </w:r>
      </w:ins>
      <w:ins w:id="382" w:author="Schloter, Helene" w:date="2018-01-12T16:25:00Z">
        <w:r w:rsidRPr="00981E3D">
          <w:rPr>
            <w:highlight w:val="yellow"/>
            <w:rPrChange w:id="383" w:author="Schloter, Helene" w:date="2018-01-14T20:07:00Z">
              <w:rPr/>
            </w:rPrChange>
          </w:rPr>
          <w:t>:</w:t>
        </w:r>
      </w:ins>
    </w:p>
    <w:p w:rsidR="0064743E" w:rsidRPr="00981E3D" w:rsidRDefault="00B7188C">
      <w:pPr>
        <w:pStyle w:val="Textkrper-Einzug2"/>
        <w:rPr>
          <w:ins w:id="384" w:author="Schloter, Helene" w:date="2018-01-12T16:24:00Z"/>
          <w:highlight w:val="yellow"/>
          <w:rPrChange w:id="385" w:author="Schloter, Helene" w:date="2018-01-14T20:07:00Z">
            <w:rPr>
              <w:ins w:id="386" w:author="Schloter, Helene" w:date="2018-01-12T16:24:00Z"/>
            </w:rPr>
          </w:rPrChange>
        </w:rPr>
        <w:pPrChange w:id="387" w:author="Schloter, Helene" w:date="2018-01-09T11:33:00Z">
          <w:pPr>
            <w:pStyle w:val="berschrift2"/>
          </w:pPr>
        </w:pPrChange>
      </w:pPr>
      <w:ins w:id="388" w:author="Schloter, Helene" w:date="2018-01-12T16:23:00Z">
        <w:r w:rsidRPr="00981E3D">
          <w:rPr>
            <w:highlight w:val="yellow"/>
            <w:rPrChange w:id="389" w:author="Schloter, Helene" w:date="2018-01-14T20:07:00Z">
              <w:rPr/>
            </w:rPrChange>
          </w:rPr>
          <w:t xml:space="preserve">If </w:t>
        </w:r>
      </w:ins>
      <w:ins w:id="390" w:author="Schloter, Helene" w:date="2018-01-09T11:47:00Z">
        <w:r w:rsidRPr="00981E3D">
          <w:rPr>
            <w:highlight w:val="yellow"/>
            <w:rPrChange w:id="391" w:author="Schloter, Helene" w:date="2018-01-14T20:07:00Z">
              <w:rPr/>
            </w:rPrChange>
          </w:rPr>
          <w:t xml:space="preserve">the </w:t>
        </w:r>
      </w:ins>
      <w:ins w:id="392" w:author="Schloter, Helene" w:date="2018-01-12T16:23:00Z">
        <w:r w:rsidRPr="00981E3D">
          <w:rPr>
            <w:highlight w:val="yellow"/>
            <w:rPrChange w:id="393" w:author="Schloter, Helene" w:date="2018-01-14T20:07:00Z">
              <w:rPr/>
            </w:rPrChange>
          </w:rPr>
          <w:t>downs</w:t>
        </w:r>
      </w:ins>
      <w:ins w:id="394" w:author="Schloter, Helene" w:date="2018-01-09T11:47:00Z">
        <w:r w:rsidR="00391FDA" w:rsidRPr="00981E3D">
          <w:rPr>
            <w:highlight w:val="yellow"/>
            <w:rPrChange w:id="395" w:author="Schloter, Helene" w:date="2018-01-14T20:07:00Z">
              <w:rPr/>
            </w:rPrChange>
          </w:rPr>
          <w:t xml:space="preserve">tream machine cannot </w:t>
        </w:r>
        <w:proofErr w:type="spellStart"/>
        <w:r w:rsidR="00391FDA" w:rsidRPr="00981E3D">
          <w:rPr>
            <w:highlight w:val="yellow"/>
            <w:rPrChange w:id="396" w:author="Schloter, Helene" w:date="2018-01-14T20:07:00Z">
              <w:rPr/>
            </w:rPrChange>
          </w:rPr>
          <w:t>realise</w:t>
        </w:r>
        <w:proofErr w:type="spellEnd"/>
        <w:r w:rsidR="00391FDA" w:rsidRPr="00981E3D">
          <w:rPr>
            <w:highlight w:val="yellow"/>
            <w:rPrChange w:id="397" w:author="Schloter, Helene" w:date="2018-01-14T20:07:00Z">
              <w:rPr/>
            </w:rPrChange>
          </w:rPr>
          <w:t xml:space="preserve"> the product exchange</w:t>
        </w:r>
      </w:ins>
      <w:ins w:id="398" w:author="Schloter, Helene" w:date="2018-01-09T11:48:00Z">
        <w:r w:rsidR="00F60042" w:rsidRPr="00981E3D">
          <w:rPr>
            <w:highlight w:val="yellow"/>
            <w:rPrChange w:id="399" w:author="Schloter, Helene" w:date="2018-01-14T20:07:00Z">
              <w:rPr/>
            </w:rPrChange>
          </w:rPr>
          <w:t xml:space="preserve"> (</w:t>
        </w:r>
        <w:proofErr w:type="spellStart"/>
        <w:r w:rsidR="00F60042" w:rsidRPr="00981E3D">
          <w:rPr>
            <w:highlight w:val="yellow"/>
            <w:rPrChange w:id="400" w:author="Schloter, Helene" w:date="2018-01-14T20:07:00Z">
              <w:rPr/>
            </w:rPrChange>
          </w:rPr>
          <w:t>f.e</w:t>
        </w:r>
        <w:proofErr w:type="spellEnd"/>
        <w:r w:rsidR="00F60042" w:rsidRPr="00981E3D">
          <w:rPr>
            <w:highlight w:val="yellow"/>
            <w:rPrChange w:id="401" w:author="Schloter, Helene" w:date="2018-01-14T20:07:00Z">
              <w:rPr/>
            </w:rPrChange>
          </w:rPr>
          <w:t xml:space="preserve">. unknown </w:t>
        </w:r>
        <w:proofErr w:type="spellStart"/>
        <w:r w:rsidR="00F60042" w:rsidRPr="00981E3D">
          <w:rPr>
            <w:highlight w:val="yellow"/>
            <w:rPrChange w:id="402" w:author="Schloter, Helene" w:date="2018-01-14T20:07:00Z">
              <w:rPr/>
            </w:rPrChange>
          </w:rPr>
          <w:t>ProductId</w:t>
        </w:r>
        <w:proofErr w:type="spellEnd"/>
        <w:r w:rsidR="00F60042" w:rsidRPr="00981E3D">
          <w:rPr>
            <w:highlight w:val="yellow"/>
            <w:rPrChange w:id="403" w:author="Schloter, Helene" w:date="2018-01-14T20:07:00Z">
              <w:rPr/>
            </w:rPrChange>
          </w:rPr>
          <w:t xml:space="preserve"> or width</w:t>
        </w:r>
      </w:ins>
      <w:ins w:id="404" w:author="Schloter, Helene" w:date="2018-01-09T11:49:00Z">
        <w:r w:rsidR="00F60042" w:rsidRPr="00981E3D">
          <w:rPr>
            <w:highlight w:val="yellow"/>
            <w:rPrChange w:id="405" w:author="Schloter, Helene" w:date="2018-01-14T20:07:00Z">
              <w:rPr/>
            </w:rPrChange>
          </w:rPr>
          <w:t xml:space="preserve"> is physically impossible in this machine)</w:t>
        </w:r>
      </w:ins>
      <w:ins w:id="406" w:author="Schloter, Helene" w:date="2018-01-12T16:23:00Z">
        <w:r w:rsidRPr="00981E3D">
          <w:rPr>
            <w:highlight w:val="yellow"/>
            <w:rPrChange w:id="407" w:author="Schloter, Helene" w:date="2018-01-14T20:07:00Z">
              <w:rPr/>
            </w:rPrChange>
          </w:rPr>
          <w:t xml:space="preserve"> it will respond after a </w:t>
        </w:r>
        <w:proofErr w:type="spellStart"/>
        <w:r w:rsidRPr="00981E3D">
          <w:rPr>
            <w:highlight w:val="yellow"/>
            <w:rPrChange w:id="408" w:author="Schloter, Helene" w:date="2018-01-14T20:07:00Z">
              <w:rPr/>
            </w:rPrChange>
          </w:rPr>
          <w:t>RevokeMachineReady</w:t>
        </w:r>
        <w:proofErr w:type="spellEnd"/>
        <w:r w:rsidRPr="00981E3D">
          <w:rPr>
            <w:highlight w:val="yellow"/>
            <w:rPrChange w:id="409" w:author="Schloter, Helene" w:date="2018-01-14T20:07:00Z">
              <w:rPr/>
            </w:rPrChange>
          </w:rPr>
          <w:t xml:space="preserve"> with a notificat</w:t>
        </w:r>
      </w:ins>
      <w:ins w:id="410" w:author="Schloter, Helene" w:date="2018-01-12T16:24:00Z">
        <w:r w:rsidRPr="00981E3D">
          <w:rPr>
            <w:highlight w:val="yellow"/>
            <w:rPrChange w:id="411" w:author="Schloter, Helene" w:date="2018-01-14T20:07:00Z">
              <w:rPr/>
            </w:rPrChange>
          </w:rPr>
          <w:t>ion.</w:t>
        </w:r>
      </w:ins>
      <w:ins w:id="412" w:author="Schloter, Helene" w:date="2018-01-12T16:29:00Z">
        <w:r w:rsidR="00F80D26" w:rsidRPr="00981E3D">
          <w:rPr>
            <w:highlight w:val="yellow"/>
            <w:rPrChange w:id="413" w:author="Schloter, Helene" w:date="2018-01-14T20:07:00Z">
              <w:rPr/>
            </w:rPrChange>
          </w:rPr>
          <w:t xml:space="preserve"> The upstream machine</w:t>
        </w:r>
      </w:ins>
      <w:ins w:id="414" w:author="Schloter, Helene" w:date="2018-01-12T16:30:00Z">
        <w:r w:rsidR="00F80D26" w:rsidRPr="00981E3D">
          <w:rPr>
            <w:highlight w:val="yellow"/>
            <w:rPrChange w:id="415" w:author="Schloter, Helene" w:date="2018-01-14T20:07:00Z">
              <w:rPr/>
            </w:rPrChange>
          </w:rPr>
          <w:t xml:space="preserve"> must then do some error </w:t>
        </w:r>
        <w:proofErr w:type="spellStart"/>
        <w:r w:rsidR="00F80D26" w:rsidRPr="00981E3D">
          <w:rPr>
            <w:highlight w:val="yellow"/>
            <w:rPrChange w:id="416" w:author="Schloter, Helene" w:date="2018-01-14T20:07:00Z">
              <w:rPr/>
            </w:rPrChange>
          </w:rPr>
          <w:t>handlind</w:t>
        </w:r>
        <w:proofErr w:type="spellEnd"/>
        <w:r w:rsidR="00F80D26" w:rsidRPr="00981E3D">
          <w:rPr>
            <w:highlight w:val="yellow"/>
            <w:rPrChange w:id="417" w:author="Schloter, Helene" w:date="2018-01-14T20:07:00Z">
              <w:rPr/>
            </w:rPrChange>
          </w:rPr>
          <w:t xml:space="preserve"> </w:t>
        </w:r>
      </w:ins>
      <w:ins w:id="418" w:author="Schloter, Helene" w:date="2018-01-12T16:31:00Z">
        <w:r w:rsidR="00F80D26" w:rsidRPr="00981E3D">
          <w:rPr>
            <w:highlight w:val="yellow"/>
            <w:rPrChange w:id="419" w:author="Schloter, Helene" w:date="2018-01-14T20:07:00Z">
              <w:rPr/>
            </w:rPrChange>
          </w:rPr>
          <w:t>(</w:t>
        </w:r>
        <w:proofErr w:type="spellStart"/>
        <w:r w:rsidR="00F80D26" w:rsidRPr="00981E3D">
          <w:rPr>
            <w:highlight w:val="yellow"/>
            <w:rPrChange w:id="420" w:author="Schloter, Helene" w:date="2018-01-14T20:07:00Z">
              <w:rPr/>
            </w:rPrChange>
          </w:rPr>
          <w:t>f.e</w:t>
        </w:r>
        <w:proofErr w:type="spellEnd"/>
        <w:r w:rsidR="00F80D26" w:rsidRPr="00981E3D">
          <w:rPr>
            <w:highlight w:val="yellow"/>
            <w:rPrChange w:id="421" w:author="Schloter, Helene" w:date="2018-01-14T20:07:00Z">
              <w:rPr/>
            </w:rPrChange>
          </w:rPr>
          <w:t xml:space="preserve">. ask operator if </w:t>
        </w:r>
      </w:ins>
      <w:ins w:id="422" w:author="Schloter, Helene" w:date="2018-01-12T16:32:00Z">
        <w:r w:rsidR="00FC4C07" w:rsidRPr="00981E3D">
          <w:rPr>
            <w:highlight w:val="yellow"/>
            <w:rPrChange w:id="423" w:author="Schloter, Helene" w:date="2018-01-14T20:07:00Z">
              <w:rPr/>
            </w:rPrChange>
          </w:rPr>
          <w:t xml:space="preserve">machine </w:t>
        </w:r>
      </w:ins>
      <w:ins w:id="424" w:author="Schloter, Helene" w:date="2018-01-12T16:31:00Z">
        <w:r w:rsidR="00F80D26" w:rsidRPr="00981E3D">
          <w:rPr>
            <w:highlight w:val="yellow"/>
            <w:rPrChange w:id="425" w:author="Schloter, Helene" w:date="2018-01-14T20:07:00Z">
              <w:rPr/>
            </w:rPrChange>
          </w:rPr>
          <w:t xml:space="preserve">should retry the </w:t>
        </w:r>
        <w:proofErr w:type="spellStart"/>
        <w:r w:rsidR="00F80D26" w:rsidRPr="00981E3D">
          <w:rPr>
            <w:highlight w:val="yellow"/>
            <w:rPrChange w:id="426" w:author="Schloter, Helene" w:date="2018-01-14T20:07:00Z">
              <w:rPr/>
            </w:rPrChange>
          </w:rPr>
          <w:t>BoardForecast</w:t>
        </w:r>
        <w:proofErr w:type="spellEnd"/>
        <w:r w:rsidR="00F80D26" w:rsidRPr="00981E3D">
          <w:rPr>
            <w:highlight w:val="yellow"/>
            <w:rPrChange w:id="427" w:author="Schloter, Helene" w:date="2018-01-14T20:07:00Z">
              <w:rPr/>
            </w:rPrChange>
          </w:rPr>
          <w:t xml:space="preserve"> or if the </w:t>
        </w:r>
      </w:ins>
      <w:ins w:id="428" w:author="Schloter, Helene" w:date="2018-01-12T16:32:00Z">
        <w:r w:rsidR="00FC4C07" w:rsidRPr="00981E3D">
          <w:rPr>
            <w:highlight w:val="yellow"/>
            <w:rPrChange w:id="429" w:author="Schloter, Helene" w:date="2018-01-14T20:07:00Z">
              <w:rPr/>
            </w:rPrChange>
          </w:rPr>
          <w:t>operator wants to remove the board</w:t>
        </w:r>
        <w:r w:rsidR="00F80D26" w:rsidRPr="00981E3D">
          <w:rPr>
            <w:highlight w:val="yellow"/>
            <w:rPrChange w:id="430" w:author="Schloter, Helene" w:date="2018-01-14T20:07:00Z">
              <w:rPr/>
            </w:rPrChange>
          </w:rPr>
          <w:t>).</w:t>
        </w:r>
      </w:ins>
    </w:p>
    <w:p w:rsidR="00B7188C" w:rsidRPr="00981E3D" w:rsidRDefault="00B7188C">
      <w:pPr>
        <w:pStyle w:val="Textkrper-Einzug2"/>
        <w:ind w:left="0"/>
        <w:rPr>
          <w:ins w:id="431" w:author="Schloter, Helene" w:date="2018-01-12T16:25:00Z"/>
          <w:highlight w:val="yellow"/>
          <w:rPrChange w:id="432" w:author="Schloter, Helene" w:date="2018-01-14T20:07:00Z">
            <w:rPr>
              <w:ins w:id="433" w:author="Schloter, Helene" w:date="2018-01-12T16:25:00Z"/>
            </w:rPr>
          </w:rPrChange>
        </w:rPr>
        <w:pPrChange w:id="434" w:author="Schloter, Helene" w:date="2018-01-12T16:27:00Z">
          <w:pPr>
            <w:pStyle w:val="Textkrper-Einzug2"/>
          </w:pPr>
        </w:pPrChange>
      </w:pPr>
    </w:p>
    <w:p w:rsidR="00606554" w:rsidRPr="00981E3D" w:rsidRDefault="00606554" w:rsidP="00606554">
      <w:pPr>
        <w:pStyle w:val="Textkrper-Einzug2"/>
        <w:rPr>
          <w:ins w:id="435" w:author="Schloter, Helene" w:date="2018-01-09T11:50:00Z"/>
          <w:highlight w:val="yellow"/>
          <w:rPrChange w:id="436" w:author="Schloter, Helene" w:date="2018-01-14T20:07:00Z">
            <w:rPr>
              <w:ins w:id="437" w:author="Schloter, Helene" w:date="2018-01-09T11:50:00Z"/>
            </w:rPr>
          </w:rPrChange>
        </w:rPr>
      </w:pPr>
      <w:ins w:id="438" w:author="Schloter, Helene" w:date="2018-01-09T11:50:00Z">
        <w:r w:rsidRPr="00981E3D">
          <w:rPr>
            <w:highlight w:val="yellow"/>
            <w:rPrChange w:id="439" w:author="Schloter, Helene" w:date="2018-01-14T20:07:00Z">
              <w:rPr/>
            </w:rPrChange>
          </w:rPr>
          <w:t xml:space="preserve">Scenario </w:t>
        </w:r>
      </w:ins>
      <w:ins w:id="440" w:author="Schloter, Helene" w:date="2018-01-09T11:56:00Z">
        <w:r w:rsidR="00F248AA" w:rsidRPr="00981E3D">
          <w:rPr>
            <w:highlight w:val="yellow"/>
            <w:rPrChange w:id="441" w:author="Schloter, Helene" w:date="2018-01-14T20:07:00Z">
              <w:rPr/>
            </w:rPrChange>
          </w:rPr>
          <w:t>2</w:t>
        </w:r>
      </w:ins>
      <w:ins w:id="442" w:author="Schloter, Helene" w:date="2018-01-12T16:25:00Z">
        <w:r w:rsidR="00B7188C" w:rsidRPr="00981E3D">
          <w:rPr>
            <w:highlight w:val="yellow"/>
            <w:rPrChange w:id="443" w:author="Schloter, Helene" w:date="2018-01-14T20:07:00Z">
              <w:rPr/>
            </w:rPrChange>
          </w:rPr>
          <w:t>:</w:t>
        </w:r>
      </w:ins>
    </w:p>
    <w:p w:rsidR="00EC6F87" w:rsidRPr="00981E3D" w:rsidRDefault="0042544A" w:rsidP="00391FDA">
      <w:pPr>
        <w:pStyle w:val="Textkrper-Einzug2"/>
        <w:rPr>
          <w:ins w:id="444" w:author="Schloter, Helene" w:date="2018-01-12T16:33:00Z"/>
          <w:highlight w:val="yellow"/>
          <w:rPrChange w:id="445" w:author="Schloter, Helene" w:date="2018-01-14T20:07:00Z">
            <w:rPr>
              <w:ins w:id="446" w:author="Schloter, Helene" w:date="2018-01-12T16:33:00Z"/>
            </w:rPr>
          </w:rPrChange>
        </w:rPr>
      </w:pPr>
      <w:ins w:id="447" w:author="Schloter, Helene" w:date="2018-01-09T11:56:00Z">
        <w:r w:rsidRPr="00981E3D">
          <w:rPr>
            <w:highlight w:val="yellow"/>
            <w:rPrChange w:id="448" w:author="Schloter, Helene" w:date="2018-01-14T20:07:00Z">
              <w:rPr/>
            </w:rPrChange>
          </w:rPr>
          <w:t>A</w:t>
        </w:r>
      </w:ins>
      <w:ins w:id="449" w:author="Schloter, Helene" w:date="2018-01-09T11:58:00Z">
        <w:r w:rsidR="00B47735" w:rsidRPr="00981E3D">
          <w:rPr>
            <w:highlight w:val="yellow"/>
            <w:rPrChange w:id="450" w:author="Schloter, Helene" w:date="2018-01-14T20:07:00Z">
              <w:rPr/>
            </w:rPrChange>
          </w:rPr>
          <w:t>s</w:t>
        </w:r>
      </w:ins>
      <w:ins w:id="451" w:author="Schloter, Helene" w:date="2018-01-09T11:56:00Z">
        <w:r w:rsidRPr="00981E3D">
          <w:rPr>
            <w:highlight w:val="yellow"/>
            <w:rPrChange w:id="452" w:author="Schloter, Helene" w:date="2018-01-14T20:07:00Z">
              <w:rPr/>
            </w:rPrChange>
          </w:rPr>
          <w:t xml:space="preserve"> </w:t>
        </w:r>
        <w:proofErr w:type="spellStart"/>
        <w:r w:rsidRPr="00981E3D">
          <w:rPr>
            <w:highlight w:val="yellow"/>
            <w:rPrChange w:id="453" w:author="Schloter, Helene" w:date="2018-01-14T20:07:00Z">
              <w:rPr/>
            </w:rPrChange>
          </w:rPr>
          <w:t>BoardForecast</w:t>
        </w:r>
        <w:proofErr w:type="spellEnd"/>
        <w:r w:rsidRPr="00981E3D">
          <w:rPr>
            <w:highlight w:val="yellow"/>
            <w:rPrChange w:id="454" w:author="Schloter, Helene" w:date="2018-01-14T20:07:00Z">
              <w:rPr/>
            </w:rPrChange>
          </w:rPr>
          <w:t xml:space="preserve"> in that case usually only gives some information to t</w:t>
        </w:r>
      </w:ins>
      <w:ins w:id="455" w:author="Schloter, Helene" w:date="2018-01-09T11:57:00Z">
        <w:r w:rsidRPr="00981E3D">
          <w:rPr>
            <w:highlight w:val="yellow"/>
            <w:rPrChange w:id="456" w:author="Schloter, Helene" w:date="2018-01-14T20:07:00Z">
              <w:rPr/>
            </w:rPrChange>
          </w:rPr>
          <w:t xml:space="preserve">he upstream machine, several </w:t>
        </w:r>
        <w:proofErr w:type="spellStart"/>
        <w:r w:rsidRPr="00981E3D">
          <w:rPr>
            <w:highlight w:val="yellow"/>
            <w:rPrChange w:id="457" w:author="Schloter, Helene" w:date="2018-01-14T20:07:00Z">
              <w:rPr/>
            </w:rPrChange>
          </w:rPr>
          <w:t>BoardForecast</w:t>
        </w:r>
        <w:proofErr w:type="spellEnd"/>
        <w:r w:rsidRPr="00981E3D">
          <w:rPr>
            <w:highlight w:val="yellow"/>
            <w:rPrChange w:id="458" w:author="Schloter, Helene" w:date="2018-01-14T20:07:00Z">
              <w:rPr/>
            </w:rPrChange>
          </w:rPr>
          <w:t xml:space="preserve"> may be sent but error handling or check are not needed on the side of the downstream machine.</w:t>
        </w:r>
      </w:ins>
      <w:ins w:id="459" w:author="Schloter, Helene" w:date="2018-01-12T16:32:00Z">
        <w:r w:rsidR="00DE5554" w:rsidRPr="00981E3D">
          <w:rPr>
            <w:highlight w:val="yellow"/>
            <w:rPrChange w:id="460" w:author="Schloter, Helene" w:date="2018-01-14T20:07:00Z">
              <w:rPr/>
            </w:rPrChange>
          </w:rPr>
          <w:t xml:space="preserve"> The up</w:t>
        </w:r>
      </w:ins>
      <w:ins w:id="461" w:author="Schloter, Helene" w:date="2018-01-12T16:33:00Z">
        <w:r w:rsidR="00DE5554" w:rsidRPr="00981E3D">
          <w:rPr>
            <w:highlight w:val="yellow"/>
            <w:rPrChange w:id="462" w:author="Schloter, Helene" w:date="2018-01-14T20:07:00Z">
              <w:rPr/>
            </w:rPrChange>
          </w:rPr>
          <w:t>stream machine do not need to respond to such telegrams</w:t>
        </w:r>
      </w:ins>
      <w:ins w:id="463" w:author="Schloter, Helene" w:date="2018-01-12T16:34:00Z">
        <w:r w:rsidR="00AF0588" w:rsidRPr="00981E3D">
          <w:rPr>
            <w:highlight w:val="yellow"/>
            <w:rPrChange w:id="464" w:author="Schloter, Helene" w:date="2018-01-14T20:07:00Z">
              <w:rPr/>
            </w:rPrChange>
          </w:rPr>
          <w:t xml:space="preserve"> but the next </w:t>
        </w:r>
        <w:proofErr w:type="spellStart"/>
        <w:r w:rsidR="00AF0588" w:rsidRPr="00981E3D">
          <w:rPr>
            <w:highlight w:val="yellow"/>
            <w:rPrChange w:id="465" w:author="Schloter, Helene" w:date="2018-01-14T20:07:00Z">
              <w:rPr/>
            </w:rPrChange>
          </w:rPr>
          <w:t>MachineReady</w:t>
        </w:r>
        <w:proofErr w:type="spellEnd"/>
        <w:r w:rsidR="00AF0588" w:rsidRPr="00981E3D">
          <w:rPr>
            <w:highlight w:val="yellow"/>
            <w:rPrChange w:id="466" w:author="Schloter, Helene" w:date="2018-01-14T20:07:00Z">
              <w:rPr/>
            </w:rPrChange>
          </w:rPr>
          <w:t xml:space="preserve"> should contain the </w:t>
        </w:r>
        <w:proofErr w:type="spellStart"/>
        <w:r w:rsidR="00AF0588" w:rsidRPr="00981E3D">
          <w:rPr>
            <w:highlight w:val="yellow"/>
            <w:rPrChange w:id="467" w:author="Schloter, Helene" w:date="2018-01-14T20:07:00Z">
              <w:rPr/>
            </w:rPrChange>
          </w:rPr>
          <w:t>ForecastId</w:t>
        </w:r>
        <w:proofErr w:type="spellEnd"/>
        <w:r w:rsidR="006D46AE" w:rsidRPr="00981E3D">
          <w:rPr>
            <w:highlight w:val="yellow"/>
            <w:rPrChange w:id="468" w:author="Schloter, Helene" w:date="2018-01-14T20:07:00Z">
              <w:rPr/>
            </w:rPrChange>
          </w:rPr>
          <w:t>.</w:t>
        </w:r>
      </w:ins>
    </w:p>
    <w:p w:rsidR="00DE5554" w:rsidRPr="00981E3D" w:rsidRDefault="00DE5554" w:rsidP="00391FDA">
      <w:pPr>
        <w:pStyle w:val="Textkrper-Einzug2"/>
        <w:rPr>
          <w:ins w:id="469" w:author="Schloter, Helene" w:date="2018-01-12T16:33:00Z"/>
          <w:highlight w:val="yellow"/>
          <w:rPrChange w:id="470" w:author="Schloter, Helene" w:date="2018-01-14T20:07:00Z">
            <w:rPr>
              <w:ins w:id="471" w:author="Schloter, Helene" w:date="2018-01-12T16:33:00Z"/>
            </w:rPr>
          </w:rPrChange>
        </w:rPr>
      </w:pPr>
      <w:ins w:id="472" w:author="Schloter, Helene" w:date="2018-01-12T16:33:00Z">
        <w:r w:rsidRPr="00981E3D">
          <w:rPr>
            <w:noProof/>
            <w:highlight w:val="yellow"/>
            <w:lang w:val="de-DE" w:eastAsia="de-DE" w:bidi="kn-IN"/>
            <w:rPrChange w:id="473" w:author="Schloter, Helene" w:date="2018-01-14T20:07:00Z">
              <w:rPr>
                <w:noProof/>
                <w:lang w:val="de-DE" w:eastAsia="de-DE" w:bidi="kn-IN"/>
              </w:rPr>
            </w:rPrChange>
          </w:rPr>
          <w:lastRenderedPageBreak/>
          <w:drawing>
            <wp:anchor distT="0" distB="0" distL="114300" distR="114300" simplePos="0" relativeHeight="251691008" behindDoc="0" locked="0" layoutInCell="1" allowOverlap="1">
              <wp:simplePos x="0" y="0"/>
              <wp:positionH relativeFrom="column">
                <wp:posOffset>479400</wp:posOffset>
              </wp:positionH>
              <wp:positionV relativeFrom="paragraph">
                <wp:posOffset>282068</wp:posOffset>
              </wp:positionV>
              <wp:extent cx="6122035" cy="2804795"/>
              <wp:effectExtent l="0" t="0" r="0" b="0"/>
              <wp:wrapTopAndBottom/>
              <wp:docPr id="2068" name="Grafik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122035" cy="2804795"/>
                      </a:xfrm>
                      <a:prstGeom prst="rect">
                        <a:avLst/>
                      </a:prstGeom>
                    </pic:spPr>
                  </pic:pic>
                </a:graphicData>
              </a:graphic>
              <wp14:sizeRelH relativeFrom="page">
                <wp14:pctWidth>0</wp14:pctWidth>
              </wp14:sizeRelH>
              <wp14:sizeRelV relativeFrom="page">
                <wp14:pctHeight>0</wp14:pctHeight>
              </wp14:sizeRelV>
            </wp:anchor>
          </w:drawing>
        </w:r>
      </w:ins>
    </w:p>
    <w:p w:rsidR="00DE5554" w:rsidRPr="00981E3D" w:rsidRDefault="00DE5554" w:rsidP="00391FDA">
      <w:pPr>
        <w:pStyle w:val="Textkrper-Einzug2"/>
        <w:rPr>
          <w:ins w:id="474" w:author="Schloter, Helene" w:date="2018-01-09T11:47:00Z"/>
          <w:highlight w:val="yellow"/>
          <w:rPrChange w:id="475" w:author="Schloter, Helene" w:date="2018-01-14T20:07:00Z">
            <w:rPr>
              <w:ins w:id="476" w:author="Schloter, Helene" w:date="2018-01-09T11:47:00Z"/>
            </w:rPr>
          </w:rPrChange>
        </w:rPr>
      </w:pPr>
      <w:ins w:id="477" w:author="Schloter, Helene" w:date="2018-01-12T16:33:00Z">
        <w:r w:rsidRPr="00981E3D">
          <w:rPr>
            <w:noProof/>
            <w:highlight w:val="yellow"/>
            <w:lang w:val="de-DE" w:eastAsia="de-DE" w:bidi="kn-IN"/>
            <w:rPrChange w:id="478" w:author="Schloter, Helene" w:date="2018-01-14T20:07:00Z">
              <w:rPr>
                <w:noProof/>
                <w:lang w:val="de-DE" w:eastAsia="de-DE" w:bidi="kn-IN"/>
              </w:rPr>
            </w:rPrChange>
          </w:rPr>
          <w:drawing>
            <wp:inline distT="0" distB="0" distL="0" distR="0" wp14:anchorId="1661739B" wp14:editId="6FEE5DDC">
              <wp:extent cx="6122035" cy="2804795"/>
              <wp:effectExtent l="0" t="0" r="0" b="0"/>
              <wp:docPr id="2067" name="Grafik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2035" cy="2804795"/>
                      </a:xfrm>
                      <a:prstGeom prst="rect">
                        <a:avLst/>
                      </a:prstGeom>
                    </pic:spPr>
                  </pic:pic>
                </a:graphicData>
              </a:graphic>
            </wp:inline>
          </w:drawing>
        </w:r>
      </w:ins>
    </w:p>
    <w:p w:rsidR="00391FDA" w:rsidRPr="00981E3D" w:rsidRDefault="00391FDA">
      <w:pPr>
        <w:pStyle w:val="Textkrper-Einzug2"/>
        <w:rPr>
          <w:ins w:id="479" w:author="Schloter, Helene" w:date="2018-01-09T11:29:00Z"/>
          <w:highlight w:val="yellow"/>
          <w:rPrChange w:id="480" w:author="Schloter, Helene" w:date="2018-01-14T20:07:00Z">
            <w:rPr>
              <w:ins w:id="481" w:author="Schloter, Helene" w:date="2018-01-09T11:29:00Z"/>
            </w:rPr>
          </w:rPrChange>
        </w:rPr>
        <w:pPrChange w:id="482" w:author="Schloter, Helene" w:date="2018-01-09T11:33:00Z">
          <w:pPr>
            <w:pStyle w:val="berschrift2"/>
          </w:pPr>
        </w:pPrChange>
      </w:pPr>
    </w:p>
    <w:p w:rsidR="008E3902" w:rsidRPr="00981E3D" w:rsidRDefault="008E3902" w:rsidP="00EA0871">
      <w:pPr>
        <w:spacing w:line="240" w:lineRule="auto"/>
        <w:jc w:val="left"/>
        <w:rPr>
          <w:highlight w:val="yellow"/>
          <w:rPrChange w:id="483" w:author="Schloter, Helene" w:date="2018-01-14T20:07:00Z">
            <w:rPr/>
          </w:rPrChange>
        </w:rPr>
      </w:pPr>
    </w:p>
    <w:p w:rsidR="00EA0871" w:rsidRPr="00981E3D" w:rsidRDefault="00EA0871" w:rsidP="00EA0871">
      <w:pPr>
        <w:pStyle w:val="berschrift2"/>
        <w:rPr>
          <w:highlight w:val="yellow"/>
          <w:rPrChange w:id="484" w:author="Schloter, Helene" w:date="2018-01-14T20:07:00Z">
            <w:rPr/>
          </w:rPrChange>
        </w:rPr>
      </w:pPr>
      <w:bookmarkStart w:id="485" w:name="_Ref460255661"/>
      <w:bookmarkStart w:id="486" w:name="_Toc460403709"/>
      <w:bookmarkStart w:id="487" w:name="_Toc478120338"/>
      <w:r w:rsidRPr="00981E3D">
        <w:rPr>
          <w:highlight w:val="yellow"/>
          <w:rPrChange w:id="488" w:author="Schloter, Helene" w:date="2018-01-14T20:07:00Z">
            <w:rPr/>
          </w:rPrChange>
        </w:rPr>
        <w:lastRenderedPageBreak/>
        <w:t>Protocol states and protocol error handling</w:t>
      </w:r>
      <w:bookmarkEnd w:id="485"/>
      <w:bookmarkEnd w:id="486"/>
      <w:bookmarkEnd w:id="487"/>
    </w:p>
    <w:p w:rsidR="00EA0871" w:rsidRPr="00393ED2" w:rsidRDefault="00A42523">
      <w:pPr>
        <w:pStyle w:val="Figures"/>
        <w:jc w:val="both"/>
        <w:rPr>
          <w:noProof w:val="0"/>
          <w:lang w:val="en-US"/>
        </w:rPr>
        <w:pPrChange w:id="489" w:author="Schloter, Helene" w:date="2018-01-09T11:36:00Z">
          <w:pPr>
            <w:pStyle w:val="Figures"/>
          </w:pPr>
        </w:pPrChange>
      </w:pPr>
      <w:ins w:id="490" w:author="Schloter, Helene" w:date="2018-01-14T20:05:00Z">
        <w:r w:rsidRPr="00981E3D">
          <w:rPr>
            <w:noProof w:val="0"/>
            <w:highlight w:val="yellow"/>
            <w:lang w:val="en-US"/>
            <w:rPrChange w:id="491" w:author="Schloter, Helene" w:date="2018-01-14T20:07:00Z">
              <w:rPr>
                <w:noProof w:val="0"/>
                <w:lang w:val="en-US"/>
              </w:rPr>
            </w:rPrChange>
          </w:rPr>
          <w:object w:dxaOrig="11326" w:dyaOrig="16066">
            <v:shape id="_x0000_i1025" type="#_x0000_t75" style="width:396.4pt;height:562.25pt" o:ole="">
              <v:imagedata r:id="rId27" o:title=""/>
            </v:shape>
            <o:OLEObject Type="Embed" ProgID="Visio.Drawing.11" ShapeID="_x0000_i1025" DrawAspect="Content" ObjectID="_1577465739" r:id="rId28"/>
          </w:object>
        </w:r>
      </w:ins>
      <w:ins w:id="492" w:author="Schloter, Helene" w:date="2018-01-09T11:38:00Z">
        <w:r w:rsidR="0064743E" w:rsidRPr="00981E3D">
          <w:rPr>
            <w:highlight w:val="yellow"/>
            <w:lang w:bidi="kn-IN"/>
            <w:rPrChange w:id="493" w:author="Schloter, Helene" w:date="2018-01-14T20:07:00Z">
              <w:rPr>
                <w:lang w:bidi="kn-IN"/>
              </w:rPr>
            </w:rPrChange>
          </w:rPr>
          <mc:AlternateContent>
            <mc:Choice Requires="wps">
              <w:drawing>
                <wp:anchor distT="0" distB="0" distL="114300" distR="114300" simplePos="0" relativeHeight="251683840" behindDoc="0" locked="0" layoutInCell="1" allowOverlap="1" wp14:anchorId="09D2498A" wp14:editId="635BEC4D">
                  <wp:simplePos x="0" y="0"/>
                  <wp:positionH relativeFrom="column">
                    <wp:posOffset>1319286</wp:posOffset>
                  </wp:positionH>
                  <wp:positionV relativeFrom="paragraph">
                    <wp:posOffset>6608501</wp:posOffset>
                  </wp:positionV>
                  <wp:extent cx="512466" cy="159776"/>
                  <wp:effectExtent l="0" t="0" r="1905" b="0"/>
                  <wp:wrapNone/>
                  <wp:docPr id="4107" name="Textfeld 4107"/>
                  <wp:cNvGraphicFramePr/>
                  <a:graphic xmlns:a="http://schemas.openxmlformats.org/drawingml/2006/main">
                    <a:graphicData uri="http://schemas.microsoft.com/office/word/2010/wordprocessingShape">
                      <wps:wsp>
                        <wps:cNvSpPr txBox="1"/>
                        <wps:spPr>
                          <a:xfrm>
                            <a:off x="0" y="0"/>
                            <a:ext cx="512466" cy="1597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50B52" w:rsidRPr="00890E08" w:rsidRDefault="00350B52" w:rsidP="0064743E">
                              <w:pPr>
                                <w:rPr>
                                  <w:b/>
                                  <w:sz w:val="10"/>
                                  <w:szCs w:val="10"/>
                                  <w:rPrChange w:id="494" w:author="Schloter, Helene" w:date="2017-11-21T08:32:00Z">
                                    <w:rPr/>
                                  </w:rPrChange>
                                </w:rPr>
                              </w:pPr>
                              <w:proofErr w:type="spellStart"/>
                              <w:ins w:id="495" w:author="Schloter, Helene" w:date="2018-01-09T11:16:00Z">
                                <w:r>
                                  <w:rPr>
                                    <w:b/>
                                    <w:sz w:val="10"/>
                                    <w:szCs w:val="10"/>
                                  </w:rPr>
                                  <w:t>Board</w:t>
                                </w:r>
                              </w:ins>
                              <w:ins w:id="496" w:author="Schloter, Helene" w:date="2017-11-21T08:32:00Z">
                                <w:r>
                                  <w:rPr>
                                    <w:b/>
                                    <w:sz w:val="10"/>
                                    <w:szCs w:val="10"/>
                                  </w:rPr>
                                  <w:t>Forecast</w:t>
                                </w:r>
                              </w:ins>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D2498A" id="_x0000_t202" coordsize="21600,21600" o:spt="202" path="m,l,21600r21600,l21600,xe">
                  <v:stroke joinstyle="miter"/>
                  <v:path gradientshapeok="t" o:connecttype="rect"/>
                </v:shapetype>
                <v:shape id="Textfeld 4107" o:spid="_x0000_s1026" type="#_x0000_t202" style="position:absolute;left:0;text-align:left;margin-left:103.9pt;margin-top:520.35pt;width:40.35pt;height:12.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" fillcolor="white [3201]" stroked="f" strokeweight=".5pt">
                  <v:textbox inset="0,0,0,0">
                    <w:txbxContent>
                      <w:p w:rsidR="00350B52" w:rsidRPr="00890E08" w:rsidRDefault="00350B52" w:rsidP="0064743E">
                        <w:pPr>
                          <w:rPr>
                            <w:b/>
                            <w:sz w:val="10"/>
                            <w:szCs w:val="10"/>
                            <w:rPrChange w:id="497" w:author="Schloter, Helene" w:date="2017-11-21T08:32:00Z">
                              <w:rPr/>
                            </w:rPrChange>
                          </w:rPr>
                        </w:pPr>
                        <w:proofErr w:type="spellStart"/>
                        <w:ins w:id="498" w:author="Schloter, Helene" w:date="2018-01-09T11:16:00Z">
                          <w:r>
                            <w:rPr>
                              <w:b/>
                              <w:sz w:val="10"/>
                              <w:szCs w:val="10"/>
                            </w:rPr>
                            <w:t>Board</w:t>
                          </w:r>
                        </w:ins>
                        <w:ins w:id="499" w:author="Schloter, Helene" w:date="2017-11-21T08:32:00Z">
                          <w:r>
                            <w:rPr>
                              <w:b/>
                              <w:sz w:val="10"/>
                              <w:szCs w:val="10"/>
                            </w:rPr>
                            <w:t>Forecast</w:t>
                          </w:r>
                        </w:ins>
                        <w:proofErr w:type="spellEnd"/>
                      </w:p>
                    </w:txbxContent>
                  </v:textbox>
                </v:shape>
              </w:pict>
            </mc:Fallback>
          </mc:AlternateContent>
        </w:r>
      </w:ins>
      <w:del w:id="500" w:author="Schloter, Helene" w:date="2018-01-12T16:35:00Z">
        <w:r w:rsidR="002B4594" w:rsidRPr="00981E3D" w:rsidDel="00F06035">
          <w:rPr>
            <w:noProof w:val="0"/>
            <w:highlight w:val="yellow"/>
            <w:lang w:val="en-US"/>
            <w:rPrChange w:id="501" w:author="Schloter, Helene" w:date="2018-01-14T20:07:00Z">
              <w:rPr>
                <w:noProof w:val="0"/>
                <w:highlight w:val="yellow"/>
                <w:lang w:val="en-US"/>
              </w:rPr>
            </w:rPrChange>
          </w:rPr>
          <w:object w:dxaOrig="11335" w:dyaOrig="12451" w14:anchorId="128257C1">
            <v:shape id="_x0000_i1026" type="#_x0000_t75" style="width:481.75pt;height:529.8pt" o:ole="">
              <v:imagedata r:id="rId29" o:title=""/>
            </v:shape>
            <o:OLEObject Type="Embed" ProgID="Visio.Drawing.11" ShapeID="_x0000_i1026" DrawAspect="Content" ObjectID="_1577465740" r:id="rId30"/>
          </w:object>
        </w:r>
      </w:del>
    </w:p>
    <w:p w:rsidR="00EA0871" w:rsidRPr="00393ED2" w:rsidRDefault="00EA0871" w:rsidP="00EA0871">
      <w:pPr>
        <w:pStyle w:val="Beschriftung"/>
      </w:pPr>
      <w:bookmarkStart w:id="502" w:name="_Ref460228606"/>
      <w:r w:rsidRPr="00393ED2">
        <w:t xml:space="preserve">Fig. </w:t>
      </w:r>
      <w:fldSimple w:instr=" SEQ Fig. \* ARABIC ">
        <w:r w:rsidR="00A36666">
          <w:rPr>
            <w:noProof/>
          </w:rPr>
          <w:t>11</w:t>
        </w:r>
      </w:fldSimple>
      <w:bookmarkEnd w:id="502"/>
      <w:r w:rsidRPr="00393ED2">
        <w:t xml:space="preserve"> Hermes interface states</w:t>
      </w:r>
    </w:p>
    <w:p w:rsidR="000F462E" w:rsidRPr="00393ED2" w:rsidRDefault="00EA0871" w:rsidP="00EA0871">
      <w:r w:rsidRPr="00393ED2">
        <w:lastRenderedPageBreak/>
        <w:fldChar w:fldCharType="begin"/>
      </w:r>
      <w:r w:rsidRPr="00393ED2">
        <w:instrText xml:space="preserve"> REF _Ref460228606 \h </w:instrText>
      </w:r>
      <w:r w:rsidRPr="00393ED2">
        <w:fldChar w:fldCharType="separate"/>
      </w:r>
      <w:ins w:id="503" w:author="Schloter, Helene" w:date="2017-11-23T09:54:00Z">
        <w:r w:rsidR="00A36666" w:rsidRPr="00393ED2">
          <w:t xml:space="preserve">Fig. </w:t>
        </w:r>
        <w:r w:rsidR="00A36666">
          <w:rPr>
            <w:noProof/>
          </w:rPr>
          <w:t>11</w:t>
        </w:r>
      </w:ins>
      <w:del w:id="504" w:author="Schloter, Helene" w:date="2017-11-23T09:53:00Z">
        <w:r w:rsidR="001252B1" w:rsidRPr="00393ED2" w:rsidDel="00A36666">
          <w:delText xml:space="preserve">Fig. </w:delText>
        </w:r>
        <w:r w:rsidR="001252B1" w:rsidDel="00A36666">
          <w:rPr>
            <w:noProof/>
          </w:rPr>
          <w:delText>11</w:delText>
        </w:r>
      </w:del>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w:t>
      </w:r>
      <w:proofErr w:type="spellStart"/>
      <w:r w:rsidR="00EA0871" w:rsidRPr="00393ED2">
        <w:t>CheckAlive</w:t>
      </w:r>
      <w:proofErr w:type="spellEnd"/>
      <w:r w:rsidR="00EA0871" w:rsidRPr="00393ED2">
        <w:t xml:space="preserve">”, 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rsidR="00B8249E" w:rsidRPr="00393ED2" w:rsidRDefault="00B8249E" w:rsidP="00EA0871"/>
    <w:p w:rsidR="00B8249E" w:rsidRPr="00393ED2" w:rsidRDefault="00B8249E" w:rsidP="00B8249E">
      <w:pPr>
        <w:pStyle w:val="berschrift2"/>
      </w:pPr>
      <w:bookmarkStart w:id="505" w:name="_Toc452450932"/>
      <w:bookmarkStart w:id="506" w:name="_Toc460403712"/>
      <w:bookmarkStart w:id="507" w:name="_Toc478120339"/>
      <w:r w:rsidRPr="00393ED2">
        <w:t>Board IDs</w:t>
      </w:r>
      <w:bookmarkEnd w:id="505"/>
      <w:bookmarkEnd w:id="506"/>
      <w:bookmarkEnd w:id="507"/>
    </w:p>
    <w:p w:rsidR="00B8249E" w:rsidRDefault="00B8249E" w:rsidP="00B8249E">
      <w:pPr>
        <w:rPr>
          <w:ins w:id="508" w:author="Schloter, Helene" w:date="2017-12-06T13:24:00Z"/>
        </w:rPr>
      </w:pPr>
      <w:r w:rsidRPr="00393ED2">
        <w:t>Board individuals are identified by board IDs. These must be unique strings in the context of the generating machine (e.g. provided by a GUID generator),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12094E" w:rsidRPr="00393ED2" w:rsidDel="00333642" w:rsidRDefault="0012094E" w:rsidP="00B8249E">
      <w:pPr>
        <w:rPr>
          <w:del w:id="509" w:author="Schloter, Helene" w:date="2017-12-07T11:36:00Z"/>
        </w:rPr>
      </w:pPr>
    </w:p>
    <w:p w:rsidR="00B8249E" w:rsidRPr="00393ED2" w:rsidRDefault="00B8249E" w:rsidP="00B8249E"/>
    <w:p w:rsidR="00B8249E" w:rsidRPr="00393ED2" w:rsidRDefault="004C4595" w:rsidP="00B8249E">
      <w:pPr>
        <w:pStyle w:val="Figures"/>
        <w:rPr>
          <w:noProof w:val="0"/>
          <w:lang w:val="en-US"/>
        </w:rPr>
      </w:pPr>
      <w:r>
        <w:rPr>
          <w:lang w:bidi="kn-IN"/>
        </w:rPr>
        <w:drawing>
          <wp:inline distT="0" distB="0" distL="0" distR="0" wp14:anchorId="5CF9C2E7" wp14:editId="78B20D91">
            <wp:extent cx="6122035" cy="2925445"/>
            <wp:effectExtent l="0" t="0" r="0" b="8255"/>
            <wp:docPr id="29" name="Picture 29" descr="cid:image001.png@01D24BE5.81236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612203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fldSimple w:instr=" SEQ Fig. \* ARABIC ">
        <w:r w:rsidR="00A36666">
          <w:rPr>
            <w:noProof/>
          </w:rPr>
          <w:t>12</w:t>
        </w:r>
      </w:fldSimple>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510" w:name="_Toc452450930"/>
      <w:bookmarkStart w:id="511" w:name="_Toc460403710"/>
      <w:bookmarkStart w:id="512" w:name="_Toc478120340"/>
      <w:r w:rsidRPr="00393ED2">
        <w:lastRenderedPageBreak/>
        <w:t>Message definition</w:t>
      </w:r>
      <w:bookmarkEnd w:id="510"/>
      <w:bookmarkEnd w:id="511"/>
      <w:bookmarkEnd w:id="512"/>
    </w:p>
    <w:p w:rsidR="00EA0871" w:rsidRPr="00393ED2" w:rsidRDefault="00EA0871" w:rsidP="00EA0871">
      <w:pPr>
        <w:pStyle w:val="berschrift2"/>
      </w:pPr>
      <w:bookmarkStart w:id="513" w:name="_Toc452450931"/>
      <w:bookmarkStart w:id="514" w:name="_Toc460403711"/>
      <w:bookmarkStart w:id="515" w:name="_Toc478120341"/>
      <w:r w:rsidRPr="00393ED2">
        <w:t>Message format</w:t>
      </w:r>
      <w:bookmarkEnd w:id="513"/>
      <w:bookmarkEnd w:id="514"/>
      <w:bookmarkEnd w:id="515"/>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ins w:id="516" w:author="Schloter, Helene" w:date="2017-11-23T09:54:00Z">
        <w:r w:rsidR="00A36666" w:rsidRPr="00A36666">
          <w:rPr>
            <w:rPrChange w:id="517" w:author="Schloter, Helene" w:date="2017-11-23T09:54:00Z">
              <w:rPr>
                <w:color w:val="000000"/>
                <w:szCs w:val="20"/>
                <w:lang w:eastAsia="de-DE"/>
              </w:rPr>
            </w:rPrChange>
          </w:rPr>
          <w:t>[W3C_XML_1.1]</w:t>
        </w:r>
      </w:ins>
      <w:del w:id="518" w:author="Schloter, Helene" w:date="2017-11-23T09:53:00Z">
        <w:r w:rsidR="001252B1" w:rsidRPr="001252B1" w:rsidDel="00A36666">
          <w:delText>[W3C_XML_1.1]</w:delText>
        </w:r>
      </w:del>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w:t>
      </w:r>
      <w:proofErr w:type="spellStart"/>
      <w:proofErr w:type="gramStart"/>
      <w:r w:rsidRPr="00393ED2">
        <w:t>boolean</w:t>
      </w:r>
      <w:proofErr w:type="spellEnd"/>
      <w:proofErr w:type="gram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ins w:id="519" w:author="Schloter, Helene" w:date="2017-11-23T09:54:00Z">
        <w:r w:rsidR="00A36666" w:rsidRPr="00A36666">
          <w:rPr>
            <w:bCs/>
            <w:color w:val="000000"/>
            <w:szCs w:val="20"/>
            <w:lang w:eastAsia="de-DE"/>
            <w:rPrChange w:id="520" w:author="Schloter, Helene" w:date="2017-11-23T09:54:00Z">
              <w:rPr>
                <w:color w:val="000000"/>
                <w:szCs w:val="20"/>
                <w:lang w:eastAsia="de-DE"/>
              </w:rPr>
            </w:rPrChange>
          </w:rPr>
          <w:t>[W3C_XML_Schema]</w:t>
        </w:r>
      </w:ins>
      <w:del w:id="521" w:author="Schloter, Helene" w:date="2017-11-23T09:53:00Z">
        <w:r w:rsidR="001252B1" w:rsidRPr="001252B1" w:rsidDel="00A36666">
          <w:rPr>
            <w:bCs/>
            <w:color w:val="000000"/>
            <w:szCs w:val="20"/>
            <w:lang w:eastAsia="de-DE"/>
          </w:rPr>
          <w:delText>[W3C_XML_Schema]</w:delText>
        </w:r>
      </w:del>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522" w:name="_Toc452450933"/>
      <w:bookmarkStart w:id="523" w:name="_Toc460403713"/>
      <w:bookmarkStart w:id="524" w:name="_Toc478120342"/>
      <w:r w:rsidRPr="00393ED2">
        <w:t>Root element</w:t>
      </w:r>
      <w:bookmarkEnd w:id="522"/>
      <w:bookmarkEnd w:id="523"/>
      <w:bookmarkEnd w:id="524"/>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w:t>
      </w:r>
      <w:proofErr w:type="gramStart"/>
      <w:r w:rsidRPr="00393ED2">
        <w:t>Formats</w:t>
      </w:r>
      <w:proofErr w:type="gramEnd"/>
      <w:r w:rsidRPr="00393ED2">
        <w:t xml:space="preserve">” </w:t>
      </w:r>
      <w:r w:rsidRPr="00393ED2">
        <w:fldChar w:fldCharType="begin"/>
      </w:r>
      <w:r w:rsidRPr="00393ED2">
        <w:instrText xml:space="preserve"> REF W3C_DATE_TIME \h  \* MERGEFORMAT </w:instrText>
      </w:r>
      <w:r w:rsidRPr="00393ED2">
        <w:fldChar w:fldCharType="separate"/>
      </w:r>
      <w:ins w:id="525" w:author="Schloter, Helene" w:date="2017-11-23T09:54:00Z">
        <w:r w:rsidR="00A36666" w:rsidRPr="00A36666">
          <w:rPr>
            <w:rPrChange w:id="526" w:author="Schloter, Helene" w:date="2017-11-23T09:54:00Z">
              <w:rPr>
                <w:color w:val="000000"/>
                <w:szCs w:val="20"/>
                <w:lang w:eastAsia="de-DE"/>
              </w:rPr>
            </w:rPrChange>
          </w:rPr>
          <w:t>[W3C_DATE_TIME]</w:t>
        </w:r>
      </w:ins>
      <w:del w:id="527" w:author="Schloter, Helene" w:date="2017-11-23T09:53:00Z">
        <w:r w:rsidR="001252B1" w:rsidRPr="001252B1" w:rsidDel="00A36666">
          <w:delText>[W3C_DATE_TIME]</w:delText>
        </w:r>
      </w:del>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s</w:t>
      </w:r>
      <w:proofErr w:type="spellEnd"/>
      <w:proofErr w:type="gramEnd"/>
    </w:p>
    <w:p w:rsidR="00EA0871" w:rsidRPr="00393ED2" w:rsidRDefault="00EA0871" w:rsidP="00EA0871">
      <w:proofErr w:type="gramStart"/>
      <w:r w:rsidRPr="00393ED2">
        <w:t>where</w:t>
      </w:r>
      <w:proofErr w:type="gramEnd"/>
      <w:r w:rsidRPr="00393ED2">
        <w:t>:</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hh</w:t>
      </w:r>
      <w:proofErr w:type="spellEnd"/>
      <w:proofErr w:type="gramEnd"/>
      <w:r w:rsidRPr="00393ED2">
        <w:rPr>
          <w:color w:val="000000"/>
          <w:lang w:val="en-US"/>
        </w:rPr>
        <w:t xml:space="preserve">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w:t>
      </w:r>
      <w:proofErr w:type="gramStart"/>
      <w:r w:rsidRPr="00393ED2">
        <w:rPr>
          <w:color w:val="000000"/>
          <w:lang w:val="en-US"/>
        </w:rPr>
        <w:t>mm</w:t>
      </w:r>
      <w:proofErr w:type="gramEnd"/>
      <w:r w:rsidRPr="00393ED2">
        <w:rPr>
          <w:color w:val="000000"/>
          <w:lang w:val="en-US"/>
        </w:rPr>
        <w:t xml:space="preserve">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ss</w:t>
      </w:r>
      <w:proofErr w:type="spellEnd"/>
      <w:proofErr w:type="gramEnd"/>
      <w:r w:rsidRPr="00393ED2">
        <w:rPr>
          <w:color w:val="000000"/>
          <w:lang w:val="en-US"/>
        </w:rPr>
        <w:t xml:space="preserve">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528" w:name="_Toc452450934"/>
      <w:bookmarkStart w:id="529" w:name="_Toc460403714"/>
      <w:bookmarkStart w:id="530" w:name="_Toc478120343"/>
      <w:proofErr w:type="spellStart"/>
      <w:r w:rsidRPr="00393ED2">
        <w:lastRenderedPageBreak/>
        <w:t>CheckAlive</w:t>
      </w:r>
      <w:bookmarkEnd w:id="528"/>
      <w:bookmarkEnd w:id="529"/>
      <w:bookmarkEnd w:id="530"/>
      <w:proofErr w:type="spellEnd"/>
    </w:p>
    <w:p w:rsidR="00EA0871" w:rsidRPr="00393ED2" w:rsidRDefault="00EA0871" w:rsidP="00EA0871">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proofErr w:type="spellStart"/>
            <w:r w:rsidRPr="00393ED2">
              <w:rPr>
                <w:b/>
              </w:rPr>
              <w:t>CheckAlive</w:t>
            </w:r>
            <w:proofErr w:type="spellEnd"/>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531" w:name="_Toc452450935"/>
      <w:bookmarkStart w:id="532" w:name="_Toc460403715"/>
    </w:p>
    <w:p w:rsidR="00EA0871" w:rsidRPr="00393ED2" w:rsidRDefault="00EA0871" w:rsidP="00EA0871">
      <w:pPr>
        <w:pStyle w:val="berschrift2"/>
      </w:pPr>
      <w:bookmarkStart w:id="533" w:name="_Toc478120344"/>
      <w:proofErr w:type="spellStart"/>
      <w:r w:rsidRPr="00393ED2">
        <w:t>ServiceDescription</w:t>
      </w:r>
      <w:bookmarkEnd w:id="531"/>
      <w:bookmarkEnd w:id="532"/>
      <w:bookmarkEnd w:id="533"/>
      <w:proofErr w:type="spellEnd"/>
    </w:p>
    <w:p w:rsidR="00EA0871" w:rsidRPr="00393ED2"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ServiceDescription</w:t>
            </w:r>
            <w:proofErr w:type="spellEnd"/>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rsidR="00EA0871" w:rsidRPr="00393ED2" w:rsidRDefault="00EA0871" w:rsidP="00866152">
            <w:proofErr w:type="spellStart"/>
            <w:r w:rsidRPr="00393ED2">
              <w:t>int</w:t>
            </w:r>
            <w:proofErr w:type="spellEnd"/>
          </w:p>
        </w:tc>
        <w:tc>
          <w:tcPr>
            <w:tcW w:w="1134"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proofErr w:type="spellStart"/>
            <w:r w:rsidRPr="00393ED2">
              <w:t>xxx.yyy</w:t>
            </w:r>
            <w:proofErr w:type="spellEnd"/>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Pr="00393ED2" w:rsidRDefault="00EA0871" w:rsidP="00EA0871">
      <w:r w:rsidRPr="00393ED2">
        <w:t xml:space="preserve">The features specified in version 1.0 of this protocol have to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rsidR="00254769" w:rsidRPr="00581CCC" w:rsidRDefault="00254769" w:rsidP="00254769">
      <w:pPr>
        <w:rPr>
          <w:ins w:id="534" w:author="Schloter, Helene" w:date="2017-12-08T13:13:00Z"/>
          <w:highlight w:val="yellow"/>
          <w:rPrChange w:id="535" w:author="Schloter, Helene" w:date="2018-01-14T20:08:00Z">
            <w:rPr>
              <w:ins w:id="536" w:author="Schloter, Helene" w:date="2017-12-08T13:13:00Z"/>
            </w:rPr>
          </w:rPrChange>
        </w:rPr>
      </w:pPr>
      <w:ins w:id="537" w:author="Schloter, Helene" w:date="2017-12-08T13:12:00Z">
        <w:r w:rsidRPr="00581CCC">
          <w:rPr>
            <w:highlight w:val="yellow"/>
            <w:rPrChange w:id="538" w:author="Schloter, Helene" w:date="2018-01-14T20:08:00Z">
              <w:rPr/>
            </w:rPrChange>
          </w:rPr>
          <w:t xml:space="preserve">For Version 1.1 following </w:t>
        </w:r>
        <w:proofErr w:type="spellStart"/>
        <w:r w:rsidRPr="00581CCC">
          <w:rPr>
            <w:highlight w:val="yellow"/>
            <w:rPrChange w:id="539" w:author="Schloter, Helene" w:date="2018-01-14T20:08:00Z">
              <w:rPr/>
            </w:rPrChange>
          </w:rPr>
          <w:t>SupportedFeatures</w:t>
        </w:r>
        <w:proofErr w:type="spellEnd"/>
        <w:r w:rsidRPr="00581CCC">
          <w:rPr>
            <w:highlight w:val="yellow"/>
            <w:rPrChange w:id="540" w:author="Schloter, Helene" w:date="2018-01-14T20:08:00Z">
              <w:rPr/>
            </w:rPrChange>
          </w:rPr>
          <w:t xml:space="preserve"> are available:</w:t>
        </w:r>
      </w:ins>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15C13" w:rsidRPr="00393ED2" w:rsidTr="00E15C13">
        <w:trPr>
          <w:ins w:id="541" w:author="Schloter, Helene" w:date="2017-12-08T13:16:00Z"/>
        </w:trPr>
        <w:tc>
          <w:tcPr>
            <w:tcW w:w="2480" w:type="dxa"/>
            <w:tcBorders>
              <w:top w:val="single" w:sz="4" w:space="0" w:color="auto"/>
              <w:left w:val="single" w:sz="4" w:space="0" w:color="auto"/>
              <w:bottom w:val="single" w:sz="4" w:space="0" w:color="auto"/>
              <w:right w:val="single" w:sz="4" w:space="0" w:color="auto"/>
            </w:tcBorders>
          </w:tcPr>
          <w:p w:rsidR="00E15C13" w:rsidRPr="00581CCC" w:rsidRDefault="00981E3D">
            <w:pPr>
              <w:rPr>
                <w:ins w:id="542" w:author="Schloter, Helene" w:date="2017-12-08T13:16:00Z"/>
                <w:noProof/>
                <w:highlight w:val="yellow"/>
                <w:lang w:val="de-DE" w:eastAsia="de-DE"/>
                <w:rPrChange w:id="543" w:author="Schloter, Helene" w:date="2018-01-14T20:08:00Z">
                  <w:rPr>
                    <w:ins w:id="544" w:author="Schloter, Helene" w:date="2017-12-08T13:16:00Z"/>
                    <w:noProof/>
                    <w:lang w:val="de-DE" w:eastAsia="de-DE"/>
                  </w:rPr>
                </w:rPrChange>
              </w:rPr>
            </w:pPr>
            <w:ins w:id="545" w:author="Schloter, Helene" w:date="2018-01-12T16:35:00Z">
              <w:r w:rsidRPr="00581CCC">
                <w:rPr>
                  <w:highlight w:val="yellow"/>
                  <w:rPrChange w:id="546" w:author="Schloter, Helene" w:date="2018-01-14T20:08:00Z">
                    <w:rPr/>
                  </w:rPrChange>
                </w:rPr>
                <w:pict>
                  <v:shape id="Picture 21" o:spid="_x0000_i1027" type="#_x0000_t75" alt="folder" style="width:15pt;height:11.65pt;visibility:visible;mso-wrap-style:square">
                    <v:imagedata r:id="rId35" o:title="folder"/>
                  </v:shape>
                </w:pict>
              </w:r>
              <w:r w:rsidR="008F6E40" w:rsidRPr="00581CCC">
                <w:rPr>
                  <w:highlight w:val="yellow"/>
                  <w:rPrChange w:id="547" w:author="Schloter, Helene" w:date="2018-01-14T20:08:00Z">
                    <w:rPr/>
                  </w:rPrChange>
                </w:rPr>
                <w:t>Feature</w:t>
              </w:r>
            </w:ins>
            <w:ins w:id="548" w:author="Schloter, Helene" w:date="2018-01-09T11:16:00Z">
              <w:r w:rsidR="0084498C" w:rsidRPr="00581CCC">
                <w:rPr>
                  <w:noProof/>
                  <w:highlight w:val="yellow"/>
                  <w:lang w:val="de-DE" w:eastAsia="de-DE"/>
                  <w:rPrChange w:id="549" w:author="Schloter, Helene" w:date="2018-01-14T20:08:00Z">
                    <w:rPr>
                      <w:noProof/>
                      <w:highlight w:val="yellow"/>
                      <w:lang w:val="de-DE" w:eastAsia="de-DE"/>
                    </w:rPr>
                  </w:rPrChange>
                </w:rPr>
                <w:t>Board</w:t>
              </w:r>
            </w:ins>
            <w:ins w:id="550" w:author="Schloter, Helene" w:date="2017-12-08T13:16:00Z">
              <w:r w:rsidR="00E15C13" w:rsidRPr="00581CCC">
                <w:rPr>
                  <w:noProof/>
                  <w:highlight w:val="yellow"/>
                  <w:lang w:val="de-DE" w:eastAsia="de-DE"/>
                  <w:rPrChange w:id="551" w:author="Schloter, Helene" w:date="2018-01-14T20:08:00Z">
                    <w:rPr>
                      <w:noProof/>
                      <w:lang w:val="de-DE" w:eastAsia="de-DE"/>
                    </w:rPr>
                  </w:rPrChange>
                </w:rPr>
                <w:t>Forecast</w:t>
              </w:r>
            </w:ins>
          </w:p>
        </w:tc>
        <w:tc>
          <w:tcPr>
            <w:tcW w:w="1276" w:type="dxa"/>
            <w:tcBorders>
              <w:top w:val="single" w:sz="4" w:space="0" w:color="auto"/>
              <w:left w:val="single" w:sz="4" w:space="0" w:color="auto"/>
              <w:bottom w:val="single" w:sz="4" w:space="0" w:color="auto"/>
              <w:right w:val="single" w:sz="4" w:space="0" w:color="auto"/>
            </w:tcBorders>
          </w:tcPr>
          <w:p w:rsidR="00E15C13" w:rsidRPr="00581CCC" w:rsidRDefault="008F6E40" w:rsidP="00126167">
            <w:pPr>
              <w:rPr>
                <w:ins w:id="552" w:author="Schloter, Helene" w:date="2017-12-08T13:16:00Z"/>
                <w:highlight w:val="yellow"/>
                <w:rPrChange w:id="553" w:author="Schloter, Helene" w:date="2018-01-14T20:08:00Z">
                  <w:rPr>
                    <w:ins w:id="554" w:author="Schloter, Helene" w:date="2017-12-08T13:16:00Z"/>
                  </w:rPr>
                </w:rPrChange>
              </w:rPr>
            </w:pPr>
            <w:ins w:id="555" w:author="Schloter, Helene" w:date="2018-01-12T16:36:00Z">
              <w:r w:rsidRPr="00581CCC">
                <w:rPr>
                  <w:highlight w:val="yellow"/>
                  <w:rPrChange w:id="556" w:author="Schloter, Helene" w:date="2018-01-14T20:08:00Z">
                    <w:rPr>
                      <w:highlight w:val="yellow"/>
                    </w:rPr>
                  </w:rPrChange>
                </w:rPr>
                <w:t>[]</w:t>
              </w:r>
            </w:ins>
          </w:p>
        </w:tc>
        <w:tc>
          <w:tcPr>
            <w:tcW w:w="1134" w:type="dxa"/>
            <w:tcBorders>
              <w:top w:val="single" w:sz="4" w:space="0" w:color="auto"/>
              <w:left w:val="single" w:sz="4" w:space="0" w:color="auto"/>
              <w:bottom w:val="single" w:sz="4" w:space="0" w:color="auto"/>
              <w:right w:val="single" w:sz="4" w:space="0" w:color="auto"/>
            </w:tcBorders>
          </w:tcPr>
          <w:p w:rsidR="00E15C13" w:rsidRPr="00581CCC" w:rsidRDefault="00E15C13" w:rsidP="00126167">
            <w:pPr>
              <w:rPr>
                <w:ins w:id="557" w:author="Schloter, Helene" w:date="2017-12-08T13:16:00Z"/>
                <w:highlight w:val="yellow"/>
                <w:rPrChange w:id="558" w:author="Schloter, Helene" w:date="2018-01-14T20:08:00Z">
                  <w:rPr>
                    <w:ins w:id="559" w:author="Schloter, Helene" w:date="2017-12-08T13:16:00Z"/>
                  </w:rPr>
                </w:rPrChange>
              </w:rPr>
            </w:pPr>
          </w:p>
        </w:tc>
        <w:tc>
          <w:tcPr>
            <w:tcW w:w="992" w:type="dxa"/>
            <w:tcBorders>
              <w:top w:val="single" w:sz="4" w:space="0" w:color="auto"/>
              <w:left w:val="single" w:sz="4" w:space="0" w:color="auto"/>
              <w:bottom w:val="single" w:sz="4" w:space="0" w:color="auto"/>
              <w:right w:val="single" w:sz="4" w:space="0" w:color="auto"/>
            </w:tcBorders>
          </w:tcPr>
          <w:p w:rsidR="00E15C13" w:rsidRPr="00581CCC" w:rsidRDefault="00E15C13" w:rsidP="00126167">
            <w:pPr>
              <w:rPr>
                <w:ins w:id="560" w:author="Schloter, Helene" w:date="2017-12-08T13:16:00Z"/>
                <w:highlight w:val="yellow"/>
                <w:rPrChange w:id="561" w:author="Schloter, Helene" w:date="2018-01-14T20:08:00Z">
                  <w:rPr>
                    <w:ins w:id="562" w:author="Schloter, Helene" w:date="2017-12-08T13:16:00Z"/>
                  </w:rPr>
                </w:rPrChange>
              </w:rPr>
            </w:pPr>
            <w:ins w:id="563" w:author="Schloter, Helene" w:date="2017-12-08T13:16:00Z">
              <w:r w:rsidRPr="00581CCC">
                <w:rPr>
                  <w:highlight w:val="yellow"/>
                  <w:rPrChange w:id="564" w:author="Schloter, Helene" w:date="2018-01-14T20:08:00Z">
                    <w:rPr/>
                  </w:rPrChange>
                </w:rPr>
                <w:t>yes</w:t>
              </w:r>
            </w:ins>
          </w:p>
        </w:tc>
        <w:tc>
          <w:tcPr>
            <w:tcW w:w="3402" w:type="dxa"/>
            <w:tcBorders>
              <w:top w:val="single" w:sz="4" w:space="0" w:color="auto"/>
              <w:left w:val="single" w:sz="4" w:space="0" w:color="auto"/>
              <w:bottom w:val="single" w:sz="4" w:space="0" w:color="auto"/>
              <w:right w:val="single" w:sz="4" w:space="0" w:color="auto"/>
            </w:tcBorders>
          </w:tcPr>
          <w:p w:rsidR="00E15C13" w:rsidRPr="00393ED2" w:rsidRDefault="00E15C13">
            <w:pPr>
              <w:rPr>
                <w:ins w:id="565" w:author="Schloter, Helene" w:date="2017-12-08T13:16:00Z"/>
              </w:rPr>
            </w:pPr>
            <w:ins w:id="566" w:author="Schloter, Helene" w:date="2017-12-08T13:16:00Z">
              <w:r w:rsidRPr="00581CCC">
                <w:rPr>
                  <w:highlight w:val="yellow"/>
                  <w:rPrChange w:id="567" w:author="Schloter, Helene" w:date="2018-01-14T20:08:00Z">
                    <w:rPr/>
                  </w:rPrChange>
                </w:rPr>
                <w:t xml:space="preserve">If machine implements the </w:t>
              </w:r>
            </w:ins>
            <w:proofErr w:type="spellStart"/>
            <w:ins w:id="568" w:author="Schloter, Helene" w:date="2018-01-09T11:16:00Z">
              <w:r w:rsidR="0084498C" w:rsidRPr="00581CCC">
                <w:rPr>
                  <w:highlight w:val="yellow"/>
                  <w:rPrChange w:id="569" w:author="Schloter, Helene" w:date="2018-01-14T20:08:00Z">
                    <w:rPr>
                      <w:highlight w:val="yellow"/>
                    </w:rPr>
                  </w:rPrChange>
                </w:rPr>
                <w:t>Board</w:t>
              </w:r>
            </w:ins>
            <w:ins w:id="570" w:author="Schloter, Helene" w:date="2017-12-08T13:16:00Z">
              <w:r w:rsidRPr="00581CCC">
                <w:rPr>
                  <w:highlight w:val="yellow"/>
                  <w:rPrChange w:id="571" w:author="Schloter, Helene" w:date="2018-01-14T20:08:00Z">
                    <w:rPr/>
                  </w:rPrChange>
                </w:rPr>
                <w:t>Forecast</w:t>
              </w:r>
              <w:proofErr w:type="spellEnd"/>
              <w:r w:rsidRPr="00581CCC">
                <w:rPr>
                  <w:highlight w:val="yellow"/>
                  <w:rPrChange w:id="572" w:author="Schloter, Helene" w:date="2018-01-14T20:08:00Z">
                    <w:rPr/>
                  </w:rPrChange>
                </w:rPr>
                <w:t xml:space="preserve">. If </w:t>
              </w:r>
            </w:ins>
            <w:ins w:id="573" w:author="Schloter, Helene" w:date="2018-01-14T19:56:00Z">
              <w:r w:rsidR="006E1C32" w:rsidRPr="00581CCC">
                <w:rPr>
                  <w:highlight w:val="yellow"/>
                  <w:rPrChange w:id="574" w:author="Schloter, Helene" w:date="2018-01-14T20:08:00Z">
                    <w:rPr/>
                  </w:rPrChange>
                </w:rPr>
                <w:t>tag i</w:t>
              </w:r>
            </w:ins>
            <w:ins w:id="575" w:author="Schloter, Helene" w:date="2018-01-14T19:57:00Z">
              <w:r w:rsidR="006E1C32" w:rsidRPr="00581CCC">
                <w:rPr>
                  <w:highlight w:val="yellow"/>
                  <w:rPrChange w:id="576" w:author="Schloter, Helene" w:date="2018-01-14T20:08:00Z">
                    <w:rPr/>
                  </w:rPrChange>
                </w:rPr>
                <w:t>s</w:t>
              </w:r>
            </w:ins>
            <w:ins w:id="577" w:author="Schloter, Helene" w:date="2017-12-08T13:16:00Z">
              <w:r w:rsidRPr="00581CCC">
                <w:rPr>
                  <w:highlight w:val="yellow"/>
                  <w:rPrChange w:id="578" w:author="Schloter, Helene" w:date="2018-01-14T20:08:00Z">
                    <w:rPr/>
                  </w:rPrChange>
                </w:rPr>
                <w:t xml:space="preserve"> not available the </w:t>
              </w:r>
            </w:ins>
            <w:proofErr w:type="spellStart"/>
            <w:ins w:id="579" w:author="Schloter, Helene" w:date="2018-01-09T11:17:00Z">
              <w:r w:rsidR="0084498C" w:rsidRPr="00581CCC">
                <w:rPr>
                  <w:highlight w:val="yellow"/>
                  <w:rPrChange w:id="580" w:author="Schloter, Helene" w:date="2018-01-14T20:08:00Z">
                    <w:rPr>
                      <w:highlight w:val="yellow"/>
                    </w:rPr>
                  </w:rPrChange>
                </w:rPr>
                <w:t>BoardForecast</w:t>
              </w:r>
            </w:ins>
            <w:proofErr w:type="spellEnd"/>
            <w:ins w:id="581" w:author="Schloter, Helene" w:date="2017-12-08T13:16:00Z">
              <w:r w:rsidRPr="00581CCC">
                <w:rPr>
                  <w:highlight w:val="yellow"/>
                  <w:rPrChange w:id="582" w:author="Schloter, Helene" w:date="2018-01-14T20:08:00Z">
                    <w:rPr/>
                  </w:rPrChange>
                </w:rPr>
                <w:t xml:space="preserve"> is not supported</w:t>
              </w:r>
            </w:ins>
          </w:p>
        </w:tc>
      </w:tr>
    </w:tbl>
    <w:p w:rsidR="00254769" w:rsidRPr="00393ED2" w:rsidRDefault="00254769" w:rsidP="00254769">
      <w:pPr>
        <w:rPr>
          <w:ins w:id="583" w:author="Schloter, Helene" w:date="2017-12-08T13:12:00Z"/>
        </w:rPr>
      </w:pPr>
    </w:p>
    <w:p w:rsidR="00634E1F" w:rsidRPr="00393ED2" w:rsidRDefault="00634E1F" w:rsidP="00EA0871"/>
    <w:p w:rsidR="00EA0871" w:rsidRPr="00393ED2" w:rsidRDefault="00EA0871" w:rsidP="00EA0871">
      <w:pPr>
        <w:pStyle w:val="berschrift2"/>
      </w:pPr>
      <w:bookmarkStart w:id="584" w:name="_Toc460403716"/>
      <w:bookmarkStart w:id="585" w:name="_Ref465345376"/>
      <w:bookmarkStart w:id="586" w:name="_Ref465351899"/>
      <w:bookmarkStart w:id="587" w:name="_Toc478120345"/>
      <w:r w:rsidRPr="00393ED2">
        <w:t>Notification</w:t>
      </w:r>
      <w:bookmarkEnd w:id="584"/>
      <w:bookmarkEnd w:id="585"/>
      <w:bookmarkEnd w:id="586"/>
      <w:bookmarkEnd w:id="587"/>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 xml:space="preserve">The following </w:t>
      </w:r>
      <w:proofErr w:type="spellStart"/>
      <w:r w:rsidRPr="00393ED2">
        <w:t>NotificationCodes</w:t>
      </w:r>
      <w:proofErr w:type="spellEnd"/>
      <w:r w:rsidRPr="00393ED2">
        <w:t xml:space="preserve">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A36666">
        <w:rPr>
          <w:lang w:val="en-US"/>
        </w:rPr>
        <w:t>2.6</w:t>
      </w:r>
      <w:r w:rsidRPr="00393ED2">
        <w:rPr>
          <w:lang w:val="en-US"/>
        </w:rPr>
        <w:fldChar w:fldCharType="end"/>
      </w:r>
      <w:r w:rsidRPr="00393ED2">
        <w:rPr>
          <w:lang w:val="en-US"/>
        </w:rPr>
        <w:t>)</w:t>
      </w:r>
    </w:p>
    <w:p w:rsidR="00634E1F" w:rsidRPr="00393ED2" w:rsidRDefault="00634E1F" w:rsidP="001F03FE">
      <w:pPr>
        <w:pStyle w:val="Listenabsatz"/>
        <w:numPr>
          <w:ilvl w:val="0"/>
          <w:numId w:val="39"/>
        </w:numPr>
        <w:rPr>
          <w:lang w:val="en-US"/>
        </w:rPr>
      </w:pPr>
      <w:r w:rsidRPr="00393ED2">
        <w:rPr>
          <w:lang w:val="en-US"/>
        </w:rPr>
        <w:t>Connection reset because of incoming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Pr="00280BF4" w:rsidRDefault="00634E1F" w:rsidP="001F03FE">
      <w:pPr>
        <w:pStyle w:val="Listenabsatz"/>
        <w:numPr>
          <w:ilvl w:val="0"/>
          <w:numId w:val="39"/>
        </w:numPr>
        <w:rPr>
          <w:ins w:id="588" w:author="Schloter, Helene" w:date="2017-12-08T13:22:00Z"/>
          <w:lang w:val="en-US"/>
        </w:rPr>
      </w:pPr>
      <w:r w:rsidRPr="00280BF4">
        <w:rPr>
          <w:lang w:val="en-US"/>
        </w:rPr>
        <w:t>Machine shutdown</w:t>
      </w:r>
    </w:p>
    <w:p w:rsidR="003849E0" w:rsidRPr="00581CCC" w:rsidDel="009F512F" w:rsidRDefault="0084498C" w:rsidP="001F03FE">
      <w:pPr>
        <w:pStyle w:val="Listenabsatz"/>
        <w:numPr>
          <w:ilvl w:val="0"/>
          <w:numId w:val="39"/>
        </w:numPr>
        <w:rPr>
          <w:del w:id="589" w:author="Schloter, Helene" w:date="2017-12-08T13:23:00Z"/>
          <w:highlight w:val="yellow"/>
          <w:lang w:val="en-US"/>
          <w:rPrChange w:id="590" w:author="Schloter, Helene" w:date="2018-01-14T20:08:00Z">
            <w:rPr>
              <w:del w:id="591" w:author="Schloter, Helene" w:date="2017-12-08T13:23:00Z"/>
              <w:lang w:val="en-US"/>
            </w:rPr>
          </w:rPrChange>
        </w:rPr>
      </w:pPr>
      <w:proofErr w:type="spellStart"/>
      <w:ins w:id="592" w:author="Schloter, Helene" w:date="2018-01-09T11:17:00Z">
        <w:r w:rsidRPr="00581CCC">
          <w:rPr>
            <w:highlight w:val="yellow"/>
            <w:rPrChange w:id="593" w:author="Schloter, Helene" w:date="2018-01-14T20:08:00Z">
              <w:rPr>
                <w:highlight w:val="yellow"/>
              </w:rPr>
            </w:rPrChange>
          </w:rPr>
          <w:t>Board</w:t>
        </w:r>
      </w:ins>
      <w:ins w:id="594" w:author="Schloter, Helene" w:date="2017-12-08T13:23:00Z">
        <w:r w:rsidR="003849E0" w:rsidRPr="00581CCC">
          <w:rPr>
            <w:highlight w:val="yellow"/>
            <w:rPrChange w:id="595" w:author="Schloter, Helene" w:date="2018-01-14T20:08:00Z">
              <w:rPr/>
            </w:rPrChange>
          </w:rPr>
          <w:t>Forecast</w:t>
        </w:r>
        <w:proofErr w:type="spellEnd"/>
        <w:r w:rsidR="003849E0" w:rsidRPr="00581CCC">
          <w:rPr>
            <w:highlight w:val="yellow"/>
            <w:rPrChange w:id="596" w:author="Schloter, Helene" w:date="2018-01-14T20:08:00Z">
              <w:rPr/>
            </w:rPrChange>
          </w:rPr>
          <w:t xml:space="preserve"> </w:t>
        </w:r>
        <w:proofErr w:type="spellStart"/>
        <w:r w:rsidR="003849E0" w:rsidRPr="00581CCC">
          <w:rPr>
            <w:highlight w:val="yellow"/>
            <w:rPrChange w:id="597" w:author="Schloter, Helene" w:date="2018-01-14T20:08:00Z">
              <w:rPr/>
            </w:rPrChange>
          </w:rPr>
          <w:t>error</w:t>
        </w:r>
      </w:ins>
      <w:proofErr w:type="spellEnd"/>
    </w:p>
    <w:p w:rsidR="00393ED2" w:rsidRPr="00581CCC" w:rsidRDefault="00393ED2">
      <w:pPr>
        <w:pStyle w:val="Listenabsatz"/>
        <w:numPr>
          <w:ilvl w:val="0"/>
          <w:numId w:val="39"/>
        </w:numPr>
        <w:rPr>
          <w:highlight w:val="yellow"/>
          <w:rPrChange w:id="598" w:author="Schloter, Helene" w:date="2018-01-14T20:08:00Z">
            <w:rPr/>
          </w:rPrChange>
        </w:rPr>
        <w:pPrChange w:id="599" w:author="Schloter, Helene" w:date="2017-12-08T13:23:00Z">
          <w:pPr/>
        </w:pPrChange>
      </w:pPr>
    </w:p>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600" w:name="_Toc452450936"/>
      <w:bookmarkStart w:id="601" w:name="_Toc460403717"/>
    </w:p>
    <w:p w:rsidR="00EA0871" w:rsidRPr="00393ED2" w:rsidRDefault="00EA0871" w:rsidP="00EA0871">
      <w:pPr>
        <w:pStyle w:val="berschrift2"/>
      </w:pPr>
      <w:bookmarkStart w:id="602" w:name="_Toc478120346"/>
      <w:proofErr w:type="spellStart"/>
      <w:r w:rsidRPr="00393ED2">
        <w:t>BoardAvailable</w:t>
      </w:r>
      <w:bookmarkEnd w:id="600"/>
      <w:bookmarkEnd w:id="601"/>
      <w:bookmarkEnd w:id="602"/>
      <w:proofErr w:type="spellEnd"/>
    </w:p>
    <w:p w:rsidR="00EA0871" w:rsidRPr="00393ED2"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EA0871" w:rsidRPr="00393ED2" w:rsidTr="00866152">
        <w:tc>
          <w:tcPr>
            <w:tcW w:w="2055" w:type="dxa"/>
            <w:shd w:val="clear" w:color="auto" w:fill="D9D9D9"/>
          </w:tcPr>
          <w:p w:rsidR="00EA0871" w:rsidRPr="00393ED2" w:rsidRDefault="00EA0871" w:rsidP="00866152">
            <w:pPr>
              <w:rPr>
                <w:b/>
                <w:u w:val="single"/>
              </w:rPr>
            </w:pPr>
            <w:proofErr w:type="spellStart"/>
            <w:r w:rsidRPr="00393ED2">
              <w:rPr>
                <w:b/>
              </w:rPr>
              <w:t>BoardAvailable</w:t>
            </w:r>
            <w:proofErr w:type="spellEnd"/>
          </w:p>
        </w:tc>
        <w:tc>
          <w:tcPr>
            <w:tcW w:w="992"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11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055" w:type="dxa"/>
          </w:tcPr>
          <w:p w:rsidR="00EA0871" w:rsidRPr="00393ED2" w:rsidRDefault="00EA0871" w:rsidP="00866152">
            <w:r w:rsidRPr="00393ED2">
              <w:rPr>
                <w:noProof/>
                <w:lang w:val="de-DE" w:eastAsia="de-DE" w:bidi="kn-IN"/>
              </w:rPr>
              <w:drawing>
                <wp:inline distT="0" distB="0" distL="0" distR="0" wp14:anchorId="6704E559" wp14:editId="41DF7D45">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992"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111"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DA1484">
        <w:tc>
          <w:tcPr>
            <w:tcW w:w="2055" w:type="dxa"/>
          </w:tcPr>
          <w:p w:rsidR="00DA1484" w:rsidRPr="00393ED2" w:rsidRDefault="00DA1484" w:rsidP="00DA1484">
            <w:pPr>
              <w:rPr>
                <w:lang w:eastAsia="de-DE"/>
              </w:rPr>
            </w:pPr>
            <w:r w:rsidRPr="00393ED2">
              <w:rPr>
                <w:noProof/>
                <w:lang w:val="de-DE" w:eastAsia="de-DE" w:bidi="kn-IN"/>
              </w:rPr>
              <w:drawing>
                <wp:inline distT="0" distB="0" distL="0" distR="0" wp14:anchorId="389FB9BE" wp14:editId="62A57C06">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992"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4111" w:type="dxa"/>
          </w:tcPr>
          <w:p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rsidTr="006D2DFE">
        <w:tc>
          <w:tcPr>
            <w:tcW w:w="2055" w:type="dxa"/>
          </w:tcPr>
          <w:p w:rsidR="00EE463F" w:rsidRPr="00393ED2" w:rsidRDefault="00EE463F" w:rsidP="006D2DFE">
            <w:pPr>
              <w:rPr>
                <w:lang w:eastAsia="de-DE"/>
              </w:rPr>
            </w:pPr>
            <w:r w:rsidRPr="00393ED2">
              <w:rPr>
                <w:noProof/>
                <w:lang w:val="de-DE" w:eastAsia="de-DE" w:bidi="kn-IN"/>
              </w:rPr>
              <w:drawing>
                <wp:inline distT="0" distB="0" distL="0" distR="0" wp14:anchorId="75B07889" wp14:editId="0E0D22D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992" w:type="dxa"/>
          </w:tcPr>
          <w:p w:rsidR="00EE463F" w:rsidRPr="00393ED2" w:rsidRDefault="00EE463F" w:rsidP="006D2DFE">
            <w:proofErr w:type="spellStart"/>
            <w:r w:rsidRPr="00393ED2">
              <w:t>int</w:t>
            </w:r>
            <w:proofErr w:type="spellEnd"/>
          </w:p>
        </w:tc>
        <w:tc>
          <w:tcPr>
            <w:tcW w:w="1134" w:type="dxa"/>
          </w:tcPr>
          <w:p w:rsidR="00EE463F" w:rsidRPr="00393ED2" w:rsidRDefault="00EE463F" w:rsidP="006D2DFE">
            <w:proofErr w:type="gramStart"/>
            <w:r w:rsidRPr="00393ED2">
              <w:t>0 ..</w:t>
            </w:r>
            <w:proofErr w:type="gramEnd"/>
            <w:r w:rsidRPr="00393ED2">
              <w:t xml:space="preserve"> 2</w:t>
            </w:r>
          </w:p>
        </w:tc>
        <w:tc>
          <w:tcPr>
            <w:tcW w:w="992" w:type="dxa"/>
          </w:tcPr>
          <w:p w:rsidR="00EE463F" w:rsidRPr="00393ED2" w:rsidRDefault="00EE463F" w:rsidP="006D2DFE">
            <w:r w:rsidRPr="00393ED2">
              <w:t>no</w:t>
            </w:r>
          </w:p>
        </w:tc>
        <w:tc>
          <w:tcPr>
            <w:tcW w:w="4111" w:type="dxa"/>
          </w:tcPr>
          <w:p w:rsidR="00EE463F" w:rsidRPr="00393ED2" w:rsidRDefault="00EE463F" w:rsidP="006D2DFE">
            <w:r w:rsidRPr="00393ED2">
              <w:t>A value of the list below</w:t>
            </w:r>
          </w:p>
        </w:tc>
      </w:tr>
      <w:tr w:rsidR="00DA1484" w:rsidRPr="00393ED2" w:rsidTr="00866152">
        <w:tc>
          <w:tcPr>
            <w:tcW w:w="2055" w:type="dxa"/>
          </w:tcPr>
          <w:p w:rsidR="00DA1484" w:rsidRPr="00393ED2" w:rsidRDefault="00DA1484" w:rsidP="00866152">
            <w:pPr>
              <w:rPr>
                <w:lang w:eastAsia="de-DE"/>
              </w:rPr>
            </w:pPr>
            <w:r w:rsidRPr="00393ED2">
              <w:rPr>
                <w:noProof/>
                <w:lang w:val="de-DE" w:eastAsia="de-DE" w:bidi="kn-IN"/>
              </w:rPr>
              <w:drawing>
                <wp:inline distT="0" distB="0" distL="0" distR="0" wp14:anchorId="633DBAC0" wp14:editId="52324BBD">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992"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4111" w:type="dxa"/>
          </w:tcPr>
          <w:p w:rsidR="00DA1484" w:rsidRPr="00393ED2" w:rsidRDefault="00DA1484" w:rsidP="00866152">
            <w:r w:rsidRPr="00393ED2">
              <w:t>Identifies a collection of PCBs sharing common properties</w:t>
            </w:r>
          </w:p>
        </w:tc>
      </w:tr>
      <w:tr w:rsidR="00275FCA" w:rsidRPr="00393ED2" w:rsidTr="00866152">
        <w:tc>
          <w:tcPr>
            <w:tcW w:w="2055" w:type="dxa"/>
          </w:tcPr>
          <w:p w:rsidR="00275FCA" w:rsidRPr="00393ED2" w:rsidRDefault="00275FCA" w:rsidP="00275FCA">
            <w:pPr>
              <w:rPr>
                <w:lang w:eastAsia="de-DE"/>
              </w:rPr>
            </w:pPr>
            <w:r w:rsidRPr="00393ED2">
              <w:rPr>
                <w:noProof/>
                <w:lang w:val="de-DE" w:eastAsia="de-DE" w:bidi="kn-IN"/>
              </w:rPr>
              <w:drawing>
                <wp:inline distT="0" distB="0" distL="0" distR="0" wp14:anchorId="5E41D7D7" wp14:editId="1F022DEC">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992" w:type="dxa"/>
          </w:tcPr>
          <w:p w:rsidR="00275FCA" w:rsidRPr="00393ED2" w:rsidRDefault="00275FCA" w:rsidP="00866152">
            <w:proofErr w:type="spellStart"/>
            <w:r w:rsidRPr="00393ED2">
              <w:t>int</w:t>
            </w:r>
            <w:proofErr w:type="spellEnd"/>
          </w:p>
        </w:tc>
        <w:tc>
          <w:tcPr>
            <w:tcW w:w="1134" w:type="dxa"/>
          </w:tcPr>
          <w:p w:rsidR="00275FCA" w:rsidRPr="00393ED2" w:rsidRDefault="00275FCA" w:rsidP="00866152">
            <w:proofErr w:type="gramStart"/>
            <w:r w:rsidRPr="00393ED2">
              <w:t>0 ..</w:t>
            </w:r>
            <w:proofErr w:type="gramEnd"/>
            <w:r w:rsidRPr="00393ED2">
              <w:t xml:space="preserve"> </w:t>
            </w:r>
            <w:r w:rsidR="00F711ED" w:rsidRPr="00393ED2">
              <w:t>2</w:t>
            </w:r>
          </w:p>
        </w:tc>
        <w:tc>
          <w:tcPr>
            <w:tcW w:w="992" w:type="dxa"/>
          </w:tcPr>
          <w:p w:rsidR="00275FCA" w:rsidRPr="00393ED2" w:rsidRDefault="00F711ED" w:rsidP="00866152">
            <w:r w:rsidRPr="00393ED2">
              <w:t>no</w:t>
            </w:r>
          </w:p>
        </w:tc>
        <w:tc>
          <w:tcPr>
            <w:tcW w:w="4111" w:type="dxa"/>
          </w:tcPr>
          <w:p w:rsidR="00275FCA" w:rsidRPr="00393ED2" w:rsidRDefault="00275FCA" w:rsidP="00866152">
            <w:r w:rsidRPr="00393ED2">
              <w:t>A value of the list below</w:t>
            </w:r>
          </w:p>
        </w:tc>
      </w:tr>
      <w:tr w:rsidR="00DA1484" w:rsidRPr="00393ED2" w:rsidTr="00866152">
        <w:tc>
          <w:tcPr>
            <w:tcW w:w="2055" w:type="dxa"/>
          </w:tcPr>
          <w:p w:rsidR="00DA1484" w:rsidRPr="00393ED2" w:rsidRDefault="00DA1484" w:rsidP="00866152">
            <w:pPr>
              <w:rPr>
                <w:lang w:eastAsia="de-DE"/>
              </w:rPr>
            </w:pPr>
            <w:r w:rsidRPr="00393ED2">
              <w:rPr>
                <w:noProof/>
                <w:lang w:val="de-DE" w:eastAsia="de-DE" w:bidi="kn-IN"/>
              </w:rPr>
              <w:drawing>
                <wp:inline distT="0" distB="0" distL="0" distR="0" wp14:anchorId="476429A5" wp14:editId="689E75C8">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992"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4111" w:type="dxa"/>
          </w:tcPr>
          <w:p w:rsidR="00DA1484" w:rsidRPr="00393ED2" w:rsidRDefault="00DA1484" w:rsidP="00866152">
            <w:r w:rsidRPr="00393ED2">
              <w:t>The barcode of the top side of the PCB</w:t>
            </w:r>
          </w:p>
        </w:tc>
      </w:tr>
      <w:tr w:rsidR="00DA1484" w:rsidRPr="00393ED2" w:rsidTr="00866152">
        <w:tc>
          <w:tcPr>
            <w:tcW w:w="2055" w:type="dxa"/>
          </w:tcPr>
          <w:p w:rsidR="00DA1484" w:rsidRPr="00393ED2" w:rsidRDefault="00DA1484" w:rsidP="00866152">
            <w:r w:rsidRPr="00393ED2">
              <w:rPr>
                <w:noProof/>
                <w:lang w:val="de-DE" w:eastAsia="de-DE" w:bidi="kn-IN"/>
              </w:rPr>
              <w:drawing>
                <wp:inline distT="0" distB="0" distL="0" distR="0" wp14:anchorId="1ADF726A" wp14:editId="09351F75">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992"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4111" w:type="dxa"/>
          </w:tcPr>
          <w:p w:rsidR="00DA1484" w:rsidRPr="00393ED2" w:rsidRDefault="00DA1484" w:rsidP="00866152">
            <w:r w:rsidRPr="00393ED2">
              <w:t>The barcode of the bottom side of the PCB</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bidi="kn-IN"/>
              </w:rPr>
              <w:drawing>
                <wp:inline distT="0" distB="0" distL="0" distR="0" wp14:anchorId="43923DA4" wp14:editId="5C538615">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992"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length of the PCB in millimeter.</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bidi="kn-IN"/>
              </w:rPr>
              <w:drawing>
                <wp:inline distT="0" distB="0" distL="0" distR="0" wp14:anchorId="12CB4405" wp14:editId="1AFD2BCA">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992"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width of the PCB in millimeter.</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bidi="kn-IN"/>
              </w:rPr>
              <w:drawing>
                <wp:inline distT="0" distB="0" distL="0" distR="0" wp14:anchorId="6DF85706" wp14:editId="6B2F64FB">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992"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thickness of the PCB in millimeter.</w:t>
            </w:r>
          </w:p>
        </w:tc>
      </w:tr>
      <w:tr w:rsidR="00A40A9D" w:rsidRPr="00393ED2" w:rsidTr="00866152">
        <w:tc>
          <w:tcPr>
            <w:tcW w:w="2055" w:type="dxa"/>
          </w:tcPr>
          <w:p w:rsidR="00A40A9D" w:rsidRPr="00393ED2" w:rsidRDefault="00A40A9D" w:rsidP="00866152">
            <w:pPr>
              <w:rPr>
                <w:lang w:eastAsia="de-DE"/>
              </w:rPr>
            </w:pPr>
            <w:r w:rsidRPr="00393ED2">
              <w:rPr>
                <w:noProof/>
                <w:lang w:val="de-DE" w:eastAsia="de-DE" w:bidi="kn-IN"/>
              </w:rPr>
              <w:drawing>
                <wp:inline distT="0" distB="0" distL="0" distR="0" wp14:anchorId="35D655BF" wp14:editId="7AA453C7">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992"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4111" w:type="dxa"/>
          </w:tcPr>
          <w:p w:rsidR="00A40A9D" w:rsidRPr="00393ED2" w:rsidRDefault="00A40A9D" w:rsidP="00866152">
            <w:r w:rsidRPr="00393ED2">
              <w:t>The conveyor speed preferred by the upstream machine in millimeter per second</w:t>
            </w:r>
          </w:p>
        </w:tc>
      </w:tr>
    </w:tbl>
    <w:p w:rsidR="00634E1F" w:rsidRPr="00393ED2" w:rsidRDefault="00634E1F" w:rsidP="00634E1F"/>
    <w:p w:rsidR="00393ED2" w:rsidRPr="00393ED2" w:rsidRDefault="00393ED2" w:rsidP="00634E1F"/>
    <w:p w:rsidR="00393ED2" w:rsidRPr="00393ED2" w:rsidRDefault="00393ED2" w:rsidP="00634E1F"/>
    <w:p w:rsidR="00634E1F" w:rsidRPr="00393ED2" w:rsidRDefault="00634E1F" w:rsidP="00634E1F">
      <w:proofErr w:type="spellStart"/>
      <w:r w:rsidRPr="00393ED2">
        <w:t>FailedBoard</w:t>
      </w:r>
      <w:proofErr w:type="spellEnd"/>
      <w:r w:rsidRPr="00393ED2">
        <w:t xml:space="preserve">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Default="00634E1F" w:rsidP="00634E1F">
      <w:pPr>
        <w:pStyle w:val="Listenabsatz"/>
        <w:numPr>
          <w:ilvl w:val="0"/>
          <w:numId w:val="35"/>
        </w:numPr>
        <w:rPr>
          <w:ins w:id="603" w:author="Schloter, Helene" w:date="2017-12-08T13:31:00Z"/>
          <w:lang w:val="en-US"/>
        </w:rPr>
      </w:pPr>
      <w:r w:rsidRPr="00393ED2">
        <w:rPr>
          <w:lang w:val="en-US"/>
        </w:rPr>
        <w:t>Failed board available</w:t>
      </w:r>
    </w:p>
    <w:p w:rsidR="009D1DEA" w:rsidRPr="00393ED2" w:rsidRDefault="009D1DEA">
      <w:pPr>
        <w:ind w:left="360"/>
        <w:rPr>
          <w:ins w:id="604" w:author="Schloter, Helene" w:date="2017-12-08T13:31:00Z"/>
        </w:rPr>
        <w:pPrChange w:id="605" w:author="Schloter, Helene" w:date="2017-12-08T13:31:00Z">
          <w:pPr>
            <w:pStyle w:val="Listenabsatz"/>
            <w:numPr>
              <w:numId w:val="35"/>
            </w:numPr>
            <w:ind w:hanging="360"/>
          </w:pPr>
        </w:pPrChange>
      </w:pPr>
      <w:ins w:id="606" w:author="Schloter, Helene" w:date="2017-12-08T13:31:00Z">
        <w:r>
          <w:t>In some situations</w:t>
        </w:r>
      </w:ins>
      <w:ins w:id="607" w:author="Schloter, Helene" w:date="2017-12-08T13:32:00Z">
        <w:r>
          <w:t xml:space="preserve"> (</w:t>
        </w:r>
        <w:proofErr w:type="spellStart"/>
        <w:r>
          <w:t>f.e</w:t>
        </w:r>
        <w:proofErr w:type="spellEnd"/>
        <w:r>
          <w:t xml:space="preserve">. boards that piled up) </w:t>
        </w:r>
      </w:ins>
      <w:ins w:id="608" w:author="Schloter, Helene" w:date="2017-12-08T13:31:00Z">
        <w:r>
          <w:t xml:space="preserve">the machine may not be able to </w:t>
        </w:r>
      </w:ins>
      <w:ins w:id="609" w:author="Schloter, Helene" w:date="2017-12-08T13:32:00Z">
        <w:r>
          <w:t>track</w:t>
        </w:r>
      </w:ins>
      <w:ins w:id="610" w:author="Schloter, Helene" w:date="2017-12-08T13:31:00Z">
        <w:r>
          <w:t xml:space="preserve"> the boards correctly</w:t>
        </w:r>
      </w:ins>
      <w:ins w:id="611" w:author="Schloter, Helene" w:date="2017-12-08T13:32:00Z">
        <w:r>
          <w:t xml:space="preserve">. </w:t>
        </w:r>
      </w:ins>
      <w:ins w:id="612" w:author="Schloter, Helene" w:date="2017-12-08T13:31:00Z">
        <w:r>
          <w:t xml:space="preserve">In that case it is recommended to pass the value 0 (unknown) in the </w:t>
        </w:r>
        <w:proofErr w:type="spellStart"/>
        <w:r>
          <w:t>FailedBoard</w:t>
        </w:r>
        <w:proofErr w:type="spellEnd"/>
        <w:r>
          <w:t xml:space="preserve"> attribute</w:t>
        </w:r>
      </w:ins>
      <w:ins w:id="613" w:author="Schloter, Helene" w:date="2017-12-08T13:33:00Z">
        <w:r>
          <w:t xml:space="preserve"> for </w:t>
        </w:r>
      </w:ins>
      <w:ins w:id="614" w:author="Schloter, Helene" w:date="2017-12-08T13:34:00Z">
        <w:r w:rsidR="00CF1046">
          <w:t xml:space="preserve">otherwise </w:t>
        </w:r>
      </w:ins>
      <w:ins w:id="615" w:author="Schloter, Helene" w:date="2017-12-08T13:33:00Z">
        <w:r>
          <w:t>“go</w:t>
        </w:r>
      </w:ins>
      <w:ins w:id="616" w:author="Schloter, Helene" w:date="2017-12-08T13:34:00Z">
        <w:r>
          <w:t xml:space="preserve">od” boards. </w:t>
        </w:r>
      </w:ins>
      <w:ins w:id="617" w:author="Schloter, Helene" w:date="2017-12-08T13:31:00Z">
        <w:r>
          <w:t xml:space="preserve"> A machine receiving the barcode with the unknown value in </w:t>
        </w:r>
        <w:proofErr w:type="spellStart"/>
        <w:r>
          <w:t>FailedBoard</w:t>
        </w:r>
        <w:proofErr w:type="spellEnd"/>
        <w:r>
          <w:t xml:space="preserve"> should check the barcodes of the board (operator / Barcode reader…)</w:t>
        </w:r>
      </w:ins>
      <w:ins w:id="618" w:author="Schloter, Helene" w:date="2017-12-08T13:34:00Z">
        <w:r w:rsidR="00B57694">
          <w:t>.</w:t>
        </w:r>
      </w:ins>
    </w:p>
    <w:p w:rsidR="009D1DEA" w:rsidRPr="009D1DEA" w:rsidRDefault="009D1DEA">
      <w:pPr>
        <w:rPr>
          <w:rPrChange w:id="619" w:author="Schloter, Helene" w:date="2017-12-08T13:31:00Z">
            <w:rPr>
              <w:lang w:val="en-US"/>
            </w:rPr>
          </w:rPrChange>
        </w:rPr>
        <w:pPrChange w:id="620" w:author="Schloter, Helene" w:date="2017-12-08T13:31:00Z">
          <w:pPr>
            <w:pStyle w:val="Listenabsatz"/>
            <w:numPr>
              <w:numId w:val="35"/>
            </w:numPr>
            <w:ind w:hanging="360"/>
          </w:pPr>
        </w:pPrChange>
      </w:pPr>
    </w:p>
    <w:p w:rsidR="00275FCA" w:rsidRPr="00393ED2" w:rsidRDefault="00275FCA" w:rsidP="00275FCA">
      <w:proofErr w:type="spellStart"/>
      <w:r w:rsidRPr="00393ED2">
        <w:t>FlippedBoard</w:t>
      </w:r>
      <w:proofErr w:type="spellEnd"/>
      <w:r w:rsidRPr="00393ED2">
        <w:t xml:space="preserve">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 xml:space="preserve">If </w:t>
      </w:r>
      <w:proofErr w:type="spellStart"/>
      <w:r w:rsidRPr="00393ED2">
        <w:t>FlippedBoard</w:t>
      </w:r>
      <w:proofErr w:type="spellEnd"/>
      <w:r w:rsidRPr="00393ED2">
        <w:t xml:space="preserve"> is 2 (Board bottom side is up) then </w:t>
      </w:r>
      <w:proofErr w:type="spellStart"/>
      <w:r w:rsidRPr="00393ED2">
        <w:t>TopBarcode</w:t>
      </w:r>
      <w:proofErr w:type="spellEnd"/>
      <w:r w:rsidRPr="00393ED2">
        <w:t xml:space="preserve"> is facing downwards and </w:t>
      </w:r>
      <w:proofErr w:type="spellStart"/>
      <w:r w:rsidRPr="00393ED2">
        <w:t>BottomBarcode</w:t>
      </w:r>
      <w:proofErr w:type="spellEnd"/>
      <w:r w:rsidRPr="00393ED2">
        <w:t xml:space="preserve"> is facing upwards.</w:t>
      </w:r>
    </w:p>
    <w:p w:rsidR="002E5411" w:rsidRPr="00393ED2" w:rsidRDefault="00E4581C" w:rsidP="00EA0871">
      <w:r w:rsidRPr="00393ED2">
        <w:t>The definition of board bottom and board top side is outside of the scope of The Hermes Standard and left to the customer.</w:t>
      </w:r>
    </w:p>
    <w:p w:rsidR="008720E0" w:rsidRPr="00393ED2" w:rsidRDefault="008720E0" w:rsidP="008720E0">
      <w:bookmarkStart w:id="621" w:name="_Toc460403718"/>
    </w:p>
    <w:p w:rsidR="00EA0871" w:rsidRPr="00393ED2" w:rsidRDefault="00EA0871" w:rsidP="002E5411">
      <w:pPr>
        <w:pStyle w:val="berschrift2"/>
      </w:pPr>
      <w:bookmarkStart w:id="622" w:name="_Toc478120347"/>
      <w:proofErr w:type="spellStart"/>
      <w:r w:rsidRPr="00393ED2">
        <w:t>RevokeBoardAvailable</w:t>
      </w:r>
      <w:bookmarkEnd w:id="621"/>
      <w:bookmarkEnd w:id="622"/>
      <w:proofErr w:type="spellEnd"/>
    </w:p>
    <w:p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Default="008720E0" w:rsidP="008720E0">
      <w:pPr>
        <w:rPr>
          <w:ins w:id="623" w:author="Schloter, Helene" w:date="2017-11-21T08:03:00Z"/>
        </w:rPr>
      </w:pPr>
      <w:bookmarkStart w:id="624" w:name="_Toc452450937"/>
      <w:bookmarkStart w:id="625" w:name="_Toc460403719"/>
    </w:p>
    <w:p w:rsidR="008E72E2" w:rsidRPr="00393ED2" w:rsidRDefault="008E72E2" w:rsidP="008E72E2">
      <w:pPr>
        <w:rPr>
          <w:ins w:id="626" w:author="Schloter, Helene" w:date="2017-12-07T11:11:00Z"/>
        </w:rPr>
      </w:pPr>
    </w:p>
    <w:p w:rsidR="00897B44" w:rsidRPr="00393ED2" w:rsidDel="0023242B" w:rsidRDefault="00897B44" w:rsidP="008720E0">
      <w:pPr>
        <w:rPr>
          <w:del w:id="627" w:author="Schloter, Helene" w:date="2017-12-08T13:25:00Z"/>
        </w:rPr>
      </w:pPr>
    </w:p>
    <w:p w:rsidR="00EA0871" w:rsidRPr="00704EDD" w:rsidDel="009A1181" w:rsidRDefault="00EA0871" w:rsidP="00EA0871">
      <w:pPr>
        <w:pStyle w:val="berschrift2"/>
        <w:rPr>
          <w:del w:id="628" w:author="Schloter, Helene" w:date="2018-01-09T11:24:00Z"/>
          <w:highlight w:val="yellow"/>
          <w:rPrChange w:id="629" w:author="Schloter, Helene" w:date="2017-12-11T16:02:00Z">
            <w:rPr>
              <w:del w:id="630" w:author="Schloter, Helene" w:date="2018-01-09T11:24:00Z"/>
            </w:rPr>
          </w:rPrChange>
        </w:rPr>
      </w:pPr>
      <w:bookmarkStart w:id="631" w:name="_Toc478120348"/>
      <w:del w:id="632" w:author="Schloter, Helene" w:date="2017-12-11T16:02:00Z">
        <w:r w:rsidRPr="00704EDD" w:rsidDel="00704EDD">
          <w:rPr>
            <w:highlight w:val="yellow"/>
            <w:rPrChange w:id="633" w:author="Schloter, Helene" w:date="2017-12-11T16:02:00Z">
              <w:rPr/>
            </w:rPrChange>
          </w:rPr>
          <w:delText>MachineReady</w:delText>
        </w:r>
      </w:del>
      <w:bookmarkEnd w:id="624"/>
      <w:bookmarkEnd w:id="625"/>
      <w:bookmarkEnd w:id="631"/>
    </w:p>
    <w:p w:rsidR="00EA0871" w:rsidRPr="00704EDD" w:rsidDel="009A1181" w:rsidRDefault="00EA0871" w:rsidP="00EA0871">
      <w:pPr>
        <w:rPr>
          <w:del w:id="634" w:author="Schloter, Helene" w:date="2018-01-09T11:24:00Z"/>
          <w:highlight w:val="yellow"/>
          <w:rPrChange w:id="635" w:author="Schloter, Helene" w:date="2017-12-11T16:02:00Z">
            <w:rPr>
              <w:del w:id="636" w:author="Schloter, Helene" w:date="2018-01-09T11:24:00Z"/>
            </w:rPr>
          </w:rPrChange>
        </w:rPr>
      </w:pPr>
      <w:del w:id="637" w:author="Schloter, Helene" w:date="2018-01-09T11:24:00Z">
        <w:r w:rsidRPr="00704EDD" w:rsidDel="009A1181">
          <w:rPr>
            <w:highlight w:val="yellow"/>
            <w:rPrChange w:id="638" w:author="Schloter, Helene" w:date="2017-12-11T16:02:00Z">
              <w:rPr/>
            </w:rPrChange>
          </w:rPr>
          <w:delText xml:space="preserve">The </w:delText>
        </w:r>
      </w:del>
      <w:del w:id="639" w:author="Schloter, Helene" w:date="2017-12-11T16:02:00Z">
        <w:r w:rsidRPr="00704EDD" w:rsidDel="00704EDD">
          <w:rPr>
            <w:highlight w:val="yellow"/>
            <w:rPrChange w:id="640" w:author="Schloter, Helene" w:date="2017-12-11T16:02:00Z">
              <w:rPr/>
            </w:rPrChange>
          </w:rPr>
          <w:delText xml:space="preserve">MachineReady </w:delText>
        </w:r>
      </w:del>
      <w:del w:id="641" w:author="Schloter, Helene" w:date="2018-01-09T11:24:00Z">
        <w:r w:rsidRPr="00704EDD" w:rsidDel="009A1181">
          <w:rPr>
            <w:highlight w:val="yellow"/>
            <w:rPrChange w:id="642" w:author="Schloter, Helene" w:date="2017-12-11T16:02:00Z">
              <w:rPr/>
            </w:rPrChange>
          </w:rPr>
          <w:delText>message is sent to the upstream machine to indicate the readiness of the downstream machine to accept a PCB</w:delText>
        </w:r>
      </w:del>
      <w:del w:id="643" w:author="Schloter, Helene" w:date="2017-11-21T08:10:00Z">
        <w:r w:rsidRPr="00704EDD" w:rsidDel="00AD5C38">
          <w:rPr>
            <w:highlight w:val="yellow"/>
            <w:rPrChange w:id="644" w:author="Schloter, Helene" w:date="2017-12-11T16:02:00Z">
              <w:rPr/>
            </w:rPrChange>
          </w:rPr>
          <w:delTex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Change w:id="645" w:author="Schloter, Helene" w:date="2017-11-21T08:1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PrChange>
      </w:tblPr>
      <w:tblGrid>
        <w:gridCol w:w="1980"/>
        <w:gridCol w:w="1276"/>
        <w:gridCol w:w="992"/>
        <w:gridCol w:w="992"/>
        <w:gridCol w:w="3970"/>
        <w:tblGridChange w:id="646">
          <w:tblGrid>
            <w:gridCol w:w="2133"/>
            <w:gridCol w:w="1146"/>
            <w:gridCol w:w="1041"/>
            <w:gridCol w:w="995"/>
            <w:gridCol w:w="3895"/>
          </w:tblGrid>
        </w:tblGridChange>
      </w:tblGrid>
      <w:tr w:rsidR="00EA0871" w:rsidRPr="00393ED2" w:rsidDel="009A1181" w:rsidTr="00AD5C38">
        <w:trPr>
          <w:trHeight w:val="351"/>
          <w:del w:id="647" w:author="Schloter, Helene" w:date="2018-01-09T11:24:00Z"/>
          <w:trPrChange w:id="648" w:author="Schloter, Helene" w:date="2017-11-21T08:11:00Z">
            <w:trPr>
              <w:wAfter w:w="74" w:type="dxa"/>
              <w:trHeight w:val="351"/>
            </w:trPr>
          </w:trPrChange>
        </w:trPr>
        <w:tc>
          <w:tcPr>
            <w:tcW w:w="1980" w:type="dxa"/>
            <w:tcBorders>
              <w:bottom w:val="single" w:sz="4" w:space="0" w:color="auto"/>
            </w:tcBorders>
            <w:shd w:val="clear" w:color="auto" w:fill="D9D9D9"/>
            <w:tcPrChange w:id="649" w:author="Schloter, Helene" w:date="2017-11-21T08:11:00Z">
              <w:tcPr>
                <w:tcW w:w="2133" w:type="dxa"/>
                <w:tcBorders>
                  <w:bottom w:val="single" w:sz="4" w:space="0" w:color="auto"/>
                </w:tcBorders>
                <w:shd w:val="clear" w:color="auto" w:fill="D9D9D9"/>
              </w:tcPr>
            </w:tcPrChange>
          </w:tcPr>
          <w:p w:rsidR="00EA0871" w:rsidRPr="00704EDD" w:rsidDel="009A1181" w:rsidRDefault="00EA0871" w:rsidP="00866152">
            <w:pPr>
              <w:rPr>
                <w:del w:id="650" w:author="Schloter, Helene" w:date="2018-01-09T11:24:00Z"/>
                <w:b/>
                <w:highlight w:val="yellow"/>
                <w:u w:val="single"/>
                <w:rPrChange w:id="651" w:author="Schloter, Helene" w:date="2017-12-11T16:02:00Z">
                  <w:rPr>
                    <w:del w:id="652" w:author="Schloter, Helene" w:date="2018-01-09T11:24:00Z"/>
                    <w:b/>
                    <w:u w:val="single"/>
                  </w:rPr>
                </w:rPrChange>
              </w:rPr>
            </w:pPr>
            <w:bookmarkStart w:id="653" w:name="_Toc452450938"/>
            <w:del w:id="654" w:author="Schloter, Helene" w:date="2018-01-09T11:24:00Z">
              <w:r w:rsidRPr="00704EDD" w:rsidDel="009A1181">
                <w:rPr>
                  <w:b/>
                  <w:highlight w:val="yellow"/>
                  <w:rPrChange w:id="655" w:author="Schloter, Helene" w:date="2017-12-11T16:02:00Z">
                    <w:rPr>
                      <w:b/>
                    </w:rPr>
                  </w:rPrChange>
                </w:rPr>
                <w:delText>MachineReady</w:delText>
              </w:r>
            </w:del>
          </w:p>
        </w:tc>
        <w:tc>
          <w:tcPr>
            <w:tcW w:w="1276" w:type="dxa"/>
            <w:tcBorders>
              <w:bottom w:val="single" w:sz="4" w:space="0" w:color="auto"/>
            </w:tcBorders>
            <w:shd w:val="clear" w:color="auto" w:fill="D9D9D9"/>
            <w:tcPrChange w:id="656" w:author="Schloter, Helene" w:date="2017-11-21T08:11:00Z">
              <w:tcPr>
                <w:tcW w:w="1146" w:type="dxa"/>
                <w:tcBorders>
                  <w:bottom w:val="single" w:sz="4" w:space="0" w:color="auto"/>
                </w:tcBorders>
                <w:shd w:val="clear" w:color="auto" w:fill="D9D9D9"/>
              </w:tcPr>
            </w:tcPrChange>
          </w:tcPr>
          <w:p w:rsidR="00EA0871" w:rsidRPr="00704EDD" w:rsidDel="009A1181" w:rsidRDefault="00EA0871" w:rsidP="00866152">
            <w:pPr>
              <w:rPr>
                <w:del w:id="657" w:author="Schloter, Helene" w:date="2018-01-09T11:24:00Z"/>
                <w:b/>
                <w:highlight w:val="yellow"/>
                <w:rPrChange w:id="658" w:author="Schloter, Helene" w:date="2017-12-11T16:02:00Z">
                  <w:rPr>
                    <w:del w:id="659" w:author="Schloter, Helene" w:date="2018-01-09T11:24:00Z"/>
                    <w:b/>
                  </w:rPr>
                </w:rPrChange>
              </w:rPr>
            </w:pPr>
            <w:del w:id="660" w:author="Schloter, Helene" w:date="2018-01-09T11:24:00Z">
              <w:r w:rsidRPr="00704EDD" w:rsidDel="009A1181">
                <w:rPr>
                  <w:b/>
                  <w:highlight w:val="yellow"/>
                  <w:rPrChange w:id="661" w:author="Schloter, Helene" w:date="2017-12-11T16:02:00Z">
                    <w:rPr>
                      <w:b/>
                    </w:rPr>
                  </w:rPrChange>
                </w:rPr>
                <w:delText>Type</w:delText>
              </w:r>
            </w:del>
          </w:p>
        </w:tc>
        <w:tc>
          <w:tcPr>
            <w:tcW w:w="992" w:type="dxa"/>
            <w:tcBorders>
              <w:bottom w:val="single" w:sz="4" w:space="0" w:color="auto"/>
            </w:tcBorders>
            <w:shd w:val="clear" w:color="auto" w:fill="D9D9D9"/>
            <w:tcPrChange w:id="662" w:author="Schloter, Helene" w:date="2017-11-21T08:11:00Z">
              <w:tcPr>
                <w:tcW w:w="1041" w:type="dxa"/>
                <w:tcBorders>
                  <w:bottom w:val="single" w:sz="4" w:space="0" w:color="auto"/>
                </w:tcBorders>
                <w:shd w:val="clear" w:color="auto" w:fill="D9D9D9"/>
              </w:tcPr>
            </w:tcPrChange>
          </w:tcPr>
          <w:p w:rsidR="00EA0871" w:rsidRPr="00704EDD" w:rsidDel="009A1181" w:rsidRDefault="00EA0871" w:rsidP="00866152">
            <w:pPr>
              <w:rPr>
                <w:del w:id="663" w:author="Schloter, Helene" w:date="2018-01-09T11:24:00Z"/>
                <w:b/>
                <w:highlight w:val="yellow"/>
                <w:rPrChange w:id="664" w:author="Schloter, Helene" w:date="2017-12-11T16:02:00Z">
                  <w:rPr>
                    <w:del w:id="665" w:author="Schloter, Helene" w:date="2018-01-09T11:24:00Z"/>
                    <w:b/>
                  </w:rPr>
                </w:rPrChange>
              </w:rPr>
            </w:pPr>
            <w:del w:id="666" w:author="Schloter, Helene" w:date="2018-01-09T11:24:00Z">
              <w:r w:rsidRPr="00704EDD" w:rsidDel="009A1181">
                <w:rPr>
                  <w:b/>
                  <w:highlight w:val="yellow"/>
                  <w:rPrChange w:id="667" w:author="Schloter, Helene" w:date="2017-12-11T16:02:00Z">
                    <w:rPr>
                      <w:b/>
                    </w:rPr>
                  </w:rPrChange>
                </w:rPr>
                <w:delText>Range</w:delText>
              </w:r>
            </w:del>
          </w:p>
        </w:tc>
        <w:tc>
          <w:tcPr>
            <w:tcW w:w="992" w:type="dxa"/>
            <w:tcBorders>
              <w:bottom w:val="single" w:sz="4" w:space="0" w:color="auto"/>
            </w:tcBorders>
            <w:shd w:val="clear" w:color="auto" w:fill="D9D9D9"/>
            <w:tcPrChange w:id="668" w:author="Schloter, Helene" w:date="2017-11-21T08:11:00Z">
              <w:tcPr>
                <w:tcW w:w="995" w:type="dxa"/>
                <w:tcBorders>
                  <w:bottom w:val="single" w:sz="4" w:space="0" w:color="auto"/>
                </w:tcBorders>
                <w:shd w:val="clear" w:color="auto" w:fill="D9D9D9"/>
              </w:tcPr>
            </w:tcPrChange>
          </w:tcPr>
          <w:p w:rsidR="00EA0871" w:rsidRPr="00704EDD" w:rsidDel="009A1181" w:rsidRDefault="00EA0871" w:rsidP="00866152">
            <w:pPr>
              <w:rPr>
                <w:del w:id="669" w:author="Schloter, Helene" w:date="2018-01-09T11:24:00Z"/>
                <w:b/>
                <w:highlight w:val="yellow"/>
                <w:rPrChange w:id="670" w:author="Schloter, Helene" w:date="2017-12-11T16:02:00Z">
                  <w:rPr>
                    <w:del w:id="671" w:author="Schloter, Helene" w:date="2018-01-09T11:24:00Z"/>
                    <w:b/>
                  </w:rPr>
                </w:rPrChange>
              </w:rPr>
            </w:pPr>
            <w:del w:id="672" w:author="Schloter, Helene" w:date="2018-01-09T11:24:00Z">
              <w:r w:rsidRPr="00704EDD" w:rsidDel="009A1181">
                <w:rPr>
                  <w:b/>
                  <w:highlight w:val="yellow"/>
                  <w:rPrChange w:id="673" w:author="Schloter, Helene" w:date="2017-12-11T16:02:00Z">
                    <w:rPr>
                      <w:b/>
                    </w:rPr>
                  </w:rPrChange>
                </w:rPr>
                <w:delText>Optional</w:delText>
              </w:r>
            </w:del>
          </w:p>
        </w:tc>
        <w:tc>
          <w:tcPr>
            <w:tcW w:w="3970" w:type="dxa"/>
            <w:tcBorders>
              <w:bottom w:val="single" w:sz="4" w:space="0" w:color="auto"/>
            </w:tcBorders>
            <w:shd w:val="clear" w:color="auto" w:fill="D9D9D9"/>
            <w:tcPrChange w:id="674" w:author="Schloter, Helene" w:date="2017-11-21T08:11:00Z">
              <w:tcPr>
                <w:tcW w:w="3895" w:type="dxa"/>
                <w:tcBorders>
                  <w:bottom w:val="single" w:sz="4" w:space="0" w:color="auto"/>
                </w:tcBorders>
                <w:shd w:val="clear" w:color="auto" w:fill="D9D9D9"/>
              </w:tcPr>
            </w:tcPrChange>
          </w:tcPr>
          <w:p w:rsidR="00EA0871" w:rsidRPr="00393ED2" w:rsidDel="009A1181" w:rsidRDefault="00EA0871" w:rsidP="00866152">
            <w:pPr>
              <w:rPr>
                <w:del w:id="675" w:author="Schloter, Helene" w:date="2018-01-09T11:24:00Z"/>
                <w:b/>
              </w:rPr>
            </w:pPr>
            <w:del w:id="676" w:author="Schloter, Helene" w:date="2018-01-09T11:24:00Z">
              <w:r w:rsidRPr="00704EDD" w:rsidDel="009A1181">
                <w:rPr>
                  <w:b/>
                  <w:highlight w:val="yellow"/>
                  <w:rPrChange w:id="677" w:author="Schloter, Helene" w:date="2017-12-11T16:02:00Z">
                    <w:rPr>
                      <w:b/>
                    </w:rPr>
                  </w:rPrChange>
                </w:rPr>
                <w:delText>Description</w:delText>
              </w:r>
            </w:del>
          </w:p>
        </w:tc>
      </w:tr>
      <w:tr w:rsidR="00EA0871" w:rsidRPr="0056058C" w:rsidDel="009A1181" w:rsidTr="00AD5C38">
        <w:trPr>
          <w:trHeight w:val="351"/>
          <w:del w:id="678" w:author="Schloter, Helene" w:date="2018-01-09T11:24:00Z"/>
          <w:trPrChange w:id="679" w:author="Schloter, Helene" w:date="2017-11-21T08:11:00Z">
            <w:trPr>
              <w:wAfter w:w="74" w:type="dxa"/>
              <w:trHeight w:val="351"/>
            </w:trPr>
          </w:trPrChange>
        </w:trPr>
        <w:tc>
          <w:tcPr>
            <w:tcW w:w="1980" w:type="dxa"/>
            <w:shd w:val="clear" w:color="auto" w:fill="FFFFFF" w:themeFill="background1"/>
            <w:tcPrChange w:id="680" w:author="Schloter, Helene" w:date="2017-11-21T08:11:00Z">
              <w:tcPr>
                <w:tcW w:w="2133" w:type="dxa"/>
                <w:shd w:val="clear" w:color="auto" w:fill="FFFFFF" w:themeFill="background1"/>
              </w:tcPr>
            </w:tcPrChange>
          </w:tcPr>
          <w:p w:rsidR="00EA0871" w:rsidRPr="0056058C" w:rsidDel="009A1181" w:rsidRDefault="00EA0871" w:rsidP="00866152">
            <w:pPr>
              <w:rPr>
                <w:del w:id="681" w:author="Schloter, Helene" w:date="2018-01-09T11:24:00Z"/>
                <w:highlight w:val="yellow"/>
                <w:rPrChange w:id="682" w:author="Schloter, Helene" w:date="2017-12-08T13:37:00Z">
                  <w:rPr>
                    <w:del w:id="683" w:author="Schloter, Helene" w:date="2018-01-09T11:24:00Z"/>
                  </w:rPr>
                </w:rPrChange>
              </w:rPr>
            </w:pPr>
            <w:del w:id="684" w:author="Schloter, Helene" w:date="2018-01-09T11:24:00Z">
              <w:r w:rsidRPr="0056058C" w:rsidDel="009A1181">
                <w:rPr>
                  <w:noProof/>
                  <w:highlight w:val="yellow"/>
                  <w:lang w:val="de-DE" w:eastAsia="de-DE" w:bidi="kn-IN"/>
                  <w:rPrChange w:id="685" w:author="Schloter, Helene" w:date="2017-12-08T13:37:00Z">
                    <w:rPr>
                      <w:noProof/>
                      <w:lang w:val="de-DE" w:eastAsia="de-DE" w:bidi="kn-IN"/>
                    </w:rPr>
                  </w:rPrChange>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56058C" w:rsidDel="009A1181">
                <w:rPr>
                  <w:highlight w:val="yellow"/>
                  <w:rPrChange w:id="686" w:author="Schloter, Helene" w:date="2017-12-08T13:37:00Z">
                    <w:rPr/>
                  </w:rPrChange>
                </w:rPr>
                <w:delText>FailedBoard</w:delText>
              </w:r>
            </w:del>
          </w:p>
        </w:tc>
        <w:tc>
          <w:tcPr>
            <w:tcW w:w="1276" w:type="dxa"/>
            <w:shd w:val="clear" w:color="auto" w:fill="FFFFFF" w:themeFill="background1"/>
            <w:tcPrChange w:id="687" w:author="Schloter, Helene" w:date="2017-11-21T08:11:00Z">
              <w:tcPr>
                <w:tcW w:w="1146" w:type="dxa"/>
                <w:shd w:val="clear" w:color="auto" w:fill="FFFFFF" w:themeFill="background1"/>
              </w:tcPr>
            </w:tcPrChange>
          </w:tcPr>
          <w:p w:rsidR="00EA0871" w:rsidRPr="0056058C" w:rsidDel="009A1181" w:rsidRDefault="00EA0871" w:rsidP="00866152">
            <w:pPr>
              <w:rPr>
                <w:del w:id="688" w:author="Schloter, Helene" w:date="2018-01-09T11:24:00Z"/>
                <w:highlight w:val="yellow"/>
                <w:rPrChange w:id="689" w:author="Schloter, Helene" w:date="2017-12-08T13:37:00Z">
                  <w:rPr>
                    <w:del w:id="690" w:author="Schloter, Helene" w:date="2018-01-09T11:24:00Z"/>
                  </w:rPr>
                </w:rPrChange>
              </w:rPr>
            </w:pPr>
            <w:del w:id="691" w:author="Schloter, Helene" w:date="2018-01-09T11:24:00Z">
              <w:r w:rsidRPr="0056058C" w:rsidDel="009A1181">
                <w:rPr>
                  <w:highlight w:val="yellow"/>
                  <w:rPrChange w:id="692" w:author="Schloter, Helene" w:date="2017-12-08T13:37:00Z">
                    <w:rPr/>
                  </w:rPrChange>
                </w:rPr>
                <w:delText>int</w:delText>
              </w:r>
            </w:del>
          </w:p>
        </w:tc>
        <w:tc>
          <w:tcPr>
            <w:tcW w:w="992" w:type="dxa"/>
            <w:shd w:val="clear" w:color="auto" w:fill="FFFFFF" w:themeFill="background1"/>
            <w:tcPrChange w:id="693" w:author="Schloter, Helene" w:date="2017-11-21T08:11:00Z">
              <w:tcPr>
                <w:tcW w:w="1041" w:type="dxa"/>
                <w:shd w:val="clear" w:color="auto" w:fill="FFFFFF" w:themeFill="background1"/>
              </w:tcPr>
            </w:tcPrChange>
          </w:tcPr>
          <w:p w:rsidR="00EA0871" w:rsidRPr="0056058C" w:rsidDel="009A1181" w:rsidRDefault="00EA0871" w:rsidP="00866152">
            <w:pPr>
              <w:rPr>
                <w:del w:id="694" w:author="Schloter, Helene" w:date="2018-01-09T11:24:00Z"/>
                <w:highlight w:val="yellow"/>
                <w:rPrChange w:id="695" w:author="Schloter, Helene" w:date="2017-12-08T13:37:00Z">
                  <w:rPr>
                    <w:del w:id="696" w:author="Schloter, Helene" w:date="2018-01-09T11:24:00Z"/>
                  </w:rPr>
                </w:rPrChange>
              </w:rPr>
            </w:pPr>
            <w:del w:id="697" w:author="Schloter, Helene" w:date="2018-01-09T11:24:00Z">
              <w:r w:rsidRPr="0056058C" w:rsidDel="009A1181">
                <w:rPr>
                  <w:highlight w:val="yellow"/>
                  <w:rPrChange w:id="698" w:author="Schloter, Helene" w:date="2017-12-08T13:37:00Z">
                    <w:rPr/>
                  </w:rPrChange>
                </w:rPr>
                <w:delText>0</w:delText>
              </w:r>
              <w:r w:rsidR="00955E0A" w:rsidRPr="0056058C" w:rsidDel="009A1181">
                <w:rPr>
                  <w:highlight w:val="yellow"/>
                  <w:rPrChange w:id="699" w:author="Schloter, Helene" w:date="2017-12-08T13:37:00Z">
                    <w:rPr/>
                  </w:rPrChange>
                </w:rPr>
                <w:delText xml:space="preserve"> </w:delText>
              </w:r>
              <w:r w:rsidRPr="0056058C" w:rsidDel="009A1181">
                <w:rPr>
                  <w:highlight w:val="yellow"/>
                  <w:rPrChange w:id="700" w:author="Schloter, Helene" w:date="2017-12-08T13:37:00Z">
                    <w:rPr/>
                  </w:rPrChange>
                </w:rPr>
                <w:delText>..</w:delText>
              </w:r>
              <w:r w:rsidR="00955E0A" w:rsidRPr="0056058C" w:rsidDel="009A1181">
                <w:rPr>
                  <w:highlight w:val="yellow"/>
                  <w:rPrChange w:id="701" w:author="Schloter, Helene" w:date="2017-12-08T13:37:00Z">
                    <w:rPr/>
                  </w:rPrChange>
                </w:rPr>
                <w:delText xml:space="preserve"> </w:delText>
              </w:r>
              <w:r w:rsidRPr="0056058C" w:rsidDel="009A1181">
                <w:rPr>
                  <w:highlight w:val="yellow"/>
                  <w:rPrChange w:id="702" w:author="Schloter, Helene" w:date="2017-12-08T13:37:00Z">
                    <w:rPr/>
                  </w:rPrChange>
                </w:rPr>
                <w:delText>2</w:delText>
              </w:r>
            </w:del>
          </w:p>
        </w:tc>
        <w:tc>
          <w:tcPr>
            <w:tcW w:w="992" w:type="dxa"/>
            <w:shd w:val="clear" w:color="auto" w:fill="FFFFFF" w:themeFill="background1"/>
            <w:tcPrChange w:id="703" w:author="Schloter, Helene" w:date="2017-11-21T08:11:00Z">
              <w:tcPr>
                <w:tcW w:w="995" w:type="dxa"/>
                <w:shd w:val="clear" w:color="auto" w:fill="FFFFFF" w:themeFill="background1"/>
              </w:tcPr>
            </w:tcPrChange>
          </w:tcPr>
          <w:p w:rsidR="00EA0871" w:rsidRPr="0056058C" w:rsidDel="009A1181" w:rsidRDefault="00EA0871" w:rsidP="00866152">
            <w:pPr>
              <w:rPr>
                <w:del w:id="704" w:author="Schloter, Helene" w:date="2018-01-09T11:24:00Z"/>
                <w:highlight w:val="yellow"/>
                <w:rPrChange w:id="705" w:author="Schloter, Helene" w:date="2017-12-08T13:37:00Z">
                  <w:rPr>
                    <w:del w:id="706" w:author="Schloter, Helene" w:date="2018-01-09T11:24:00Z"/>
                  </w:rPr>
                </w:rPrChange>
              </w:rPr>
            </w:pPr>
            <w:del w:id="707" w:author="Schloter, Helene" w:date="2018-01-09T11:24:00Z">
              <w:r w:rsidRPr="0056058C" w:rsidDel="009A1181">
                <w:rPr>
                  <w:highlight w:val="yellow"/>
                  <w:rPrChange w:id="708" w:author="Schloter, Helene" w:date="2017-12-08T13:37:00Z">
                    <w:rPr/>
                  </w:rPrChange>
                </w:rPr>
                <w:delText>no</w:delText>
              </w:r>
            </w:del>
          </w:p>
        </w:tc>
        <w:tc>
          <w:tcPr>
            <w:tcW w:w="3970" w:type="dxa"/>
            <w:shd w:val="clear" w:color="auto" w:fill="FFFFFF" w:themeFill="background1"/>
            <w:tcPrChange w:id="709" w:author="Schloter, Helene" w:date="2017-11-21T08:11:00Z">
              <w:tcPr>
                <w:tcW w:w="3895" w:type="dxa"/>
                <w:shd w:val="clear" w:color="auto" w:fill="FFFFFF" w:themeFill="background1"/>
              </w:tcPr>
            </w:tcPrChange>
          </w:tcPr>
          <w:p w:rsidR="00EA0871" w:rsidRPr="0056058C" w:rsidDel="009A1181" w:rsidRDefault="00EA0871" w:rsidP="00866152">
            <w:pPr>
              <w:rPr>
                <w:del w:id="710" w:author="Schloter, Helene" w:date="2018-01-09T11:24:00Z"/>
                <w:highlight w:val="yellow"/>
                <w:rPrChange w:id="711" w:author="Schloter, Helene" w:date="2017-12-08T13:37:00Z">
                  <w:rPr>
                    <w:del w:id="712" w:author="Schloter, Helene" w:date="2018-01-09T11:24:00Z"/>
                  </w:rPr>
                </w:rPrChange>
              </w:rPr>
            </w:pPr>
            <w:del w:id="713" w:author="Schloter, Helene" w:date="2018-01-09T11:24:00Z">
              <w:r w:rsidRPr="0056058C" w:rsidDel="009A1181">
                <w:rPr>
                  <w:highlight w:val="yellow"/>
                  <w:rPrChange w:id="714" w:author="Schloter, Helene" w:date="2017-12-08T13:37:00Z">
                    <w:rPr/>
                  </w:rPrChange>
                </w:rPr>
                <w:delText>A value of the list below</w:delText>
              </w:r>
            </w:del>
          </w:p>
        </w:tc>
      </w:tr>
    </w:tbl>
    <w:p w:rsidR="00E06465" w:rsidRPr="00393ED2" w:rsidDel="009A1181" w:rsidRDefault="00E06465" w:rsidP="00EA0871">
      <w:pPr>
        <w:rPr>
          <w:del w:id="715" w:author="Schloter, Helene" w:date="2018-01-09T11:24:00Z"/>
        </w:rPr>
      </w:pPr>
    </w:p>
    <w:p w:rsidR="00EA0871" w:rsidRPr="00393ED2" w:rsidDel="009A1181" w:rsidRDefault="00EA0871" w:rsidP="00EA0871">
      <w:pPr>
        <w:rPr>
          <w:del w:id="716" w:author="Schloter, Helene" w:date="2018-01-09T11:24:00Z"/>
        </w:rPr>
      </w:pPr>
      <w:del w:id="717" w:author="Schloter, Helene" w:date="2018-01-09T11:24:00Z">
        <w:r w:rsidRPr="00393ED2" w:rsidDel="009A1181">
          <w:delText>FailedBoard may be one of the following values:</w:delText>
        </w:r>
      </w:del>
    </w:p>
    <w:p w:rsidR="00EA0871" w:rsidRPr="00393ED2" w:rsidDel="009A1181" w:rsidRDefault="00EA0871" w:rsidP="00EA0871">
      <w:pPr>
        <w:pStyle w:val="Listenabsatz"/>
        <w:numPr>
          <w:ilvl w:val="0"/>
          <w:numId w:val="29"/>
        </w:numPr>
        <w:rPr>
          <w:del w:id="718" w:author="Schloter, Helene" w:date="2018-01-09T11:24:00Z"/>
          <w:lang w:val="en-US"/>
        </w:rPr>
      </w:pPr>
      <w:del w:id="719" w:author="Schloter, Helene" w:date="2018-01-09T11:24:00Z">
        <w:r w:rsidRPr="00393ED2" w:rsidDel="009A1181">
          <w:rPr>
            <w:lang w:val="en-US"/>
          </w:rPr>
          <w:delText>Ready to accept any board</w:delText>
        </w:r>
      </w:del>
    </w:p>
    <w:p w:rsidR="00EA0871" w:rsidRPr="00393ED2" w:rsidDel="009A1181" w:rsidRDefault="00EA0871" w:rsidP="00EA0871">
      <w:pPr>
        <w:pStyle w:val="Listenabsatz"/>
        <w:numPr>
          <w:ilvl w:val="0"/>
          <w:numId w:val="29"/>
        </w:numPr>
        <w:rPr>
          <w:del w:id="720" w:author="Schloter, Helene" w:date="2018-01-09T11:24:00Z"/>
          <w:lang w:val="en-US"/>
        </w:rPr>
      </w:pPr>
      <w:del w:id="721" w:author="Schloter, Helene" w:date="2018-01-09T11:24:00Z">
        <w:r w:rsidRPr="00393ED2" w:rsidDel="009A1181">
          <w:rPr>
            <w:lang w:val="en-US"/>
          </w:rPr>
          <w:delText>Ready to accept good boards.</w:delText>
        </w:r>
      </w:del>
    </w:p>
    <w:p w:rsidR="00EA0871" w:rsidRPr="00393ED2" w:rsidDel="009A1181" w:rsidRDefault="00EA0871" w:rsidP="00EA0871">
      <w:pPr>
        <w:pStyle w:val="Listenabsatz"/>
        <w:numPr>
          <w:ilvl w:val="0"/>
          <w:numId w:val="29"/>
        </w:numPr>
        <w:rPr>
          <w:del w:id="722" w:author="Schloter, Helene" w:date="2018-01-09T11:24:00Z"/>
          <w:lang w:val="en-US"/>
        </w:rPr>
      </w:pPr>
      <w:del w:id="723" w:author="Schloter, Helene" w:date="2018-01-09T11:24:00Z">
        <w:r w:rsidRPr="00393ED2" w:rsidDel="009A1181">
          <w:rPr>
            <w:lang w:val="en-US"/>
          </w:rPr>
          <w:delText>Ready to accept failed boards</w:delText>
        </w:r>
      </w:del>
    </w:p>
    <w:p w:rsidR="00704EDD" w:rsidRPr="00393ED2" w:rsidRDefault="00704EDD" w:rsidP="00704EDD">
      <w:pPr>
        <w:pStyle w:val="berschrift2"/>
        <w:tabs>
          <w:tab w:val="num" w:pos="860"/>
        </w:tabs>
        <w:rPr>
          <w:ins w:id="724" w:author="Schloter, Helene" w:date="2017-12-11T16:02:00Z"/>
        </w:rPr>
      </w:pPr>
      <w:bookmarkStart w:id="725" w:name="_Toc460403720"/>
      <w:proofErr w:type="spellStart"/>
      <w:ins w:id="726" w:author="Schloter, Helene" w:date="2017-12-11T16:02:00Z">
        <w:r w:rsidRPr="00393ED2">
          <w:t>MachineReady</w:t>
        </w:r>
        <w:proofErr w:type="spellEnd"/>
      </w:ins>
    </w:p>
    <w:p w:rsidR="00704EDD" w:rsidRPr="00D215E0" w:rsidRDefault="00704EDD" w:rsidP="00704EDD">
      <w:pPr>
        <w:rPr>
          <w:ins w:id="727" w:author="Schloter, Helene" w:date="2017-12-11T16:02:00Z"/>
          <w:highlight w:val="yellow"/>
          <w:rPrChange w:id="728" w:author="Schloter, Helene" w:date="2018-01-14T20:09:00Z">
            <w:rPr>
              <w:ins w:id="729" w:author="Schloter, Helene" w:date="2017-12-11T16:02:00Z"/>
            </w:rPr>
          </w:rPrChange>
        </w:rPr>
      </w:pPr>
      <w:ins w:id="730" w:author="Schloter, Helene" w:date="2017-12-11T16:02:00Z">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r>
          <w:t xml:space="preserve"> </w:t>
        </w:r>
        <w:r w:rsidRPr="00D215E0">
          <w:rPr>
            <w:highlight w:val="yellow"/>
            <w:rPrChange w:id="731" w:author="Schloter, Helene" w:date="2018-01-14T20:09:00Z">
              <w:rPr/>
            </w:rPrChange>
          </w:rPr>
          <w:t xml:space="preserve">or after a change / command was send with the </w:t>
        </w:r>
        <w:proofErr w:type="spellStart"/>
        <w:r w:rsidRPr="00D215E0">
          <w:rPr>
            <w:highlight w:val="yellow"/>
            <w:rPrChange w:id="732" w:author="Schloter, Helene" w:date="2018-01-14T20:09:00Z">
              <w:rPr/>
            </w:rPrChange>
          </w:rPr>
          <w:t>BoardInfoAvailable</w:t>
        </w:r>
        <w:proofErr w:type="spellEnd"/>
        <w:r w:rsidRPr="00D215E0">
          <w:rPr>
            <w:highlight w:val="yellow"/>
            <w:rPrChange w:id="733" w:author="Schloter, Helene" w:date="2018-01-14T20:09:00Z">
              <w:rPr/>
            </w:rPrChange>
          </w:rPr>
          <w:t xml:space="preserve"> </w:t>
        </w:r>
        <w:proofErr w:type="spellStart"/>
        <w:r w:rsidRPr="00D215E0">
          <w:rPr>
            <w:highlight w:val="yellow"/>
            <w:rPrChange w:id="734" w:author="Schloter, Helene" w:date="2018-01-14T20:09:00Z">
              <w:rPr/>
            </w:rPrChange>
          </w:rPr>
          <w:t>Telegramm</w:t>
        </w:r>
        <w:proofErr w:type="spellEnd"/>
        <w:r w:rsidRPr="00D215E0">
          <w:rPr>
            <w:highlight w:val="yellow"/>
            <w:rPrChange w:id="735" w:author="Schloter, Helene" w:date="2018-01-14T20:09:00Z">
              <w:rPr/>
            </w:rPrChange>
          </w:rPr>
          <w:t>.</w:t>
        </w:r>
      </w:ins>
    </w:p>
    <w:p w:rsidR="00704EDD" w:rsidRPr="00393ED2" w:rsidRDefault="00704EDD" w:rsidP="00704EDD">
      <w:pPr>
        <w:rPr>
          <w:ins w:id="736" w:author="Schloter, Helene" w:date="2017-12-11T16:02:00Z"/>
        </w:rPr>
      </w:pPr>
      <w:ins w:id="737" w:author="Schloter, Helene" w:date="2017-12-11T16:02:00Z">
        <w:r w:rsidRPr="00D215E0">
          <w:rPr>
            <w:highlight w:val="yellow"/>
            <w:rPrChange w:id="738" w:author="Schloter, Helene" w:date="2018-01-14T20:09:00Z">
              <w:rPr/>
            </w:rPrChange>
          </w:rPr>
          <w:t>In the last case the optional argument are used to ensure the change / command was executed properl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0"/>
        <w:gridCol w:w="1276"/>
        <w:gridCol w:w="992"/>
        <w:gridCol w:w="992"/>
        <w:gridCol w:w="3970"/>
        <w:tblGridChange w:id="739">
          <w:tblGrid>
            <w:gridCol w:w="1980"/>
            <w:gridCol w:w="75"/>
            <w:gridCol w:w="992"/>
            <w:gridCol w:w="209"/>
            <w:gridCol w:w="925"/>
            <w:gridCol w:w="67"/>
            <w:gridCol w:w="925"/>
            <w:gridCol w:w="67"/>
            <w:gridCol w:w="3970"/>
            <w:gridCol w:w="74"/>
          </w:tblGrid>
        </w:tblGridChange>
      </w:tblGrid>
      <w:tr w:rsidR="00704EDD" w:rsidRPr="00393ED2" w:rsidTr="00BE5D45">
        <w:trPr>
          <w:trHeight w:val="351"/>
          <w:ins w:id="740" w:author="Schloter, Helene" w:date="2017-12-11T16:02:00Z"/>
        </w:trPr>
        <w:tc>
          <w:tcPr>
            <w:tcW w:w="1980" w:type="dxa"/>
            <w:tcBorders>
              <w:bottom w:val="single" w:sz="4" w:space="0" w:color="auto"/>
            </w:tcBorders>
            <w:shd w:val="clear" w:color="auto" w:fill="D9D9D9"/>
          </w:tcPr>
          <w:p w:rsidR="00704EDD" w:rsidRPr="00393ED2" w:rsidRDefault="00704EDD" w:rsidP="00704EDD">
            <w:pPr>
              <w:rPr>
                <w:ins w:id="741" w:author="Schloter, Helene" w:date="2017-12-11T16:02:00Z"/>
                <w:b/>
                <w:u w:val="single"/>
              </w:rPr>
            </w:pPr>
            <w:proofErr w:type="spellStart"/>
            <w:ins w:id="742" w:author="Schloter, Helene" w:date="2017-12-11T16:02:00Z">
              <w:r w:rsidRPr="00393ED2">
                <w:rPr>
                  <w:b/>
                </w:rPr>
                <w:t>MachineReady</w:t>
              </w:r>
              <w:proofErr w:type="spellEnd"/>
            </w:ins>
          </w:p>
        </w:tc>
        <w:tc>
          <w:tcPr>
            <w:tcW w:w="1276" w:type="dxa"/>
            <w:tcBorders>
              <w:bottom w:val="single" w:sz="4" w:space="0" w:color="auto"/>
            </w:tcBorders>
            <w:shd w:val="clear" w:color="auto" w:fill="D9D9D9"/>
          </w:tcPr>
          <w:p w:rsidR="00704EDD" w:rsidRPr="00393ED2" w:rsidRDefault="00704EDD" w:rsidP="00704EDD">
            <w:pPr>
              <w:rPr>
                <w:ins w:id="743" w:author="Schloter, Helene" w:date="2017-12-11T16:02:00Z"/>
                <w:b/>
              </w:rPr>
            </w:pPr>
            <w:ins w:id="744" w:author="Schloter, Helene" w:date="2017-12-11T16:02:00Z">
              <w:r w:rsidRPr="00393ED2">
                <w:rPr>
                  <w:b/>
                </w:rPr>
                <w:t>Type</w:t>
              </w:r>
            </w:ins>
          </w:p>
        </w:tc>
        <w:tc>
          <w:tcPr>
            <w:tcW w:w="992" w:type="dxa"/>
            <w:tcBorders>
              <w:bottom w:val="single" w:sz="4" w:space="0" w:color="auto"/>
            </w:tcBorders>
            <w:shd w:val="clear" w:color="auto" w:fill="D9D9D9"/>
          </w:tcPr>
          <w:p w:rsidR="00704EDD" w:rsidRPr="00393ED2" w:rsidRDefault="00704EDD" w:rsidP="00704EDD">
            <w:pPr>
              <w:rPr>
                <w:ins w:id="745" w:author="Schloter, Helene" w:date="2017-12-11T16:02:00Z"/>
                <w:b/>
              </w:rPr>
            </w:pPr>
            <w:ins w:id="746" w:author="Schloter, Helene" w:date="2017-12-11T16:02:00Z">
              <w:r w:rsidRPr="00393ED2">
                <w:rPr>
                  <w:b/>
                </w:rPr>
                <w:t>Range</w:t>
              </w:r>
            </w:ins>
          </w:p>
        </w:tc>
        <w:tc>
          <w:tcPr>
            <w:tcW w:w="992" w:type="dxa"/>
            <w:tcBorders>
              <w:bottom w:val="single" w:sz="4" w:space="0" w:color="auto"/>
            </w:tcBorders>
            <w:shd w:val="clear" w:color="auto" w:fill="D9D9D9"/>
          </w:tcPr>
          <w:p w:rsidR="00704EDD" w:rsidRPr="00393ED2" w:rsidRDefault="00704EDD" w:rsidP="00704EDD">
            <w:pPr>
              <w:rPr>
                <w:ins w:id="747" w:author="Schloter, Helene" w:date="2017-12-11T16:02:00Z"/>
                <w:b/>
              </w:rPr>
            </w:pPr>
            <w:ins w:id="748" w:author="Schloter, Helene" w:date="2017-12-11T16:02:00Z">
              <w:r w:rsidRPr="00393ED2">
                <w:rPr>
                  <w:b/>
                </w:rPr>
                <w:t>Optional</w:t>
              </w:r>
            </w:ins>
          </w:p>
        </w:tc>
        <w:tc>
          <w:tcPr>
            <w:tcW w:w="3970" w:type="dxa"/>
            <w:tcBorders>
              <w:bottom w:val="single" w:sz="4" w:space="0" w:color="auto"/>
            </w:tcBorders>
            <w:shd w:val="clear" w:color="auto" w:fill="D9D9D9"/>
          </w:tcPr>
          <w:p w:rsidR="00704EDD" w:rsidRPr="00393ED2" w:rsidRDefault="00704EDD" w:rsidP="00704EDD">
            <w:pPr>
              <w:rPr>
                <w:ins w:id="749" w:author="Schloter, Helene" w:date="2017-12-11T16:02:00Z"/>
                <w:b/>
              </w:rPr>
            </w:pPr>
            <w:ins w:id="750" w:author="Schloter, Helene" w:date="2017-12-11T16:02:00Z">
              <w:r w:rsidRPr="00393ED2">
                <w:rPr>
                  <w:b/>
                </w:rPr>
                <w:t>Description</w:t>
              </w:r>
            </w:ins>
          </w:p>
        </w:tc>
      </w:tr>
      <w:tr w:rsidR="003919DC" w:rsidRPr="00075B97" w:rsidTr="00BE5D45">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ExChange w:id="751" w:author="Schloter, Helene" w:date="2017-12-11T16:0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Ex>
          </w:tblPrExChange>
        </w:tblPrEx>
        <w:trPr>
          <w:trHeight w:val="351"/>
          <w:ins w:id="752" w:author="Schloter, Helene" w:date="2017-12-11T16:07:00Z"/>
          <w:trPrChange w:id="753" w:author="Schloter, Helene" w:date="2017-12-11T16:08:00Z">
            <w:trPr>
              <w:gridAfter w:val="0"/>
              <w:trHeight w:val="351"/>
            </w:trPr>
          </w:trPrChange>
        </w:trPr>
        <w:tc>
          <w:tcPr>
            <w:tcW w:w="1980" w:type="dxa"/>
            <w:tcBorders>
              <w:top w:val="single" w:sz="4" w:space="0" w:color="auto"/>
              <w:left w:val="single" w:sz="4" w:space="0" w:color="auto"/>
              <w:bottom w:val="single" w:sz="4" w:space="0" w:color="auto"/>
              <w:right w:val="single" w:sz="4" w:space="0" w:color="auto"/>
            </w:tcBorders>
            <w:shd w:val="clear" w:color="auto" w:fill="auto"/>
            <w:tcPrChange w:id="754" w:author="Schloter, Helene" w:date="2017-12-11T16:08:00Z">
              <w:tcPr>
                <w:tcW w:w="1980" w:type="dxa"/>
                <w:tcBorders>
                  <w:top w:val="single" w:sz="4" w:space="0" w:color="auto"/>
                  <w:left w:val="single" w:sz="4" w:space="0" w:color="auto"/>
                  <w:bottom w:val="single" w:sz="4" w:space="0" w:color="auto"/>
                  <w:right w:val="single" w:sz="4" w:space="0" w:color="auto"/>
                </w:tcBorders>
                <w:shd w:val="clear" w:color="auto" w:fill="D9D9D9"/>
              </w:tcPr>
            </w:tcPrChange>
          </w:tcPr>
          <w:p w:rsidR="003919DC" w:rsidRPr="00075B97" w:rsidRDefault="003919DC" w:rsidP="009A1181">
            <w:pPr>
              <w:rPr>
                <w:ins w:id="755" w:author="Schloter, Helene" w:date="2017-12-11T16:07:00Z"/>
                <w:rPrChange w:id="756" w:author="Schloter, Helene" w:date="2017-12-11T16:08:00Z">
                  <w:rPr>
                    <w:ins w:id="757" w:author="Schloter, Helene" w:date="2017-12-11T16:07:00Z"/>
                    <w:b/>
                  </w:rPr>
                </w:rPrChange>
              </w:rPr>
            </w:pPr>
            <w:ins w:id="758" w:author="Schloter, Helene" w:date="2017-12-11T16:07:00Z">
              <w:r w:rsidRPr="00075B97">
                <w:rPr>
                  <w:noProof/>
                  <w:lang w:val="de-DE" w:eastAsia="de-DE" w:bidi="kn-IN"/>
                  <w:rPrChange w:id="759" w:author="Schloter, Helene" w:date="2017-12-11T16:08:00Z">
                    <w:rPr>
                      <w:b/>
                      <w:noProof/>
                      <w:lang w:val="de-DE" w:eastAsia="de-DE" w:bidi="kn-IN"/>
                    </w:rPr>
                  </w:rPrChange>
                </w:rPr>
                <w:drawing>
                  <wp:inline distT="0" distB="0" distL="0" distR="0" wp14:anchorId="6D7DEC69" wp14:editId="12E360D3">
                    <wp:extent cx="116840" cy="131445"/>
                    <wp:effectExtent l="0" t="0" r="0" b="1905"/>
                    <wp:docPr id="4117"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075B97">
                <w:rPr>
                  <w:rPrChange w:id="760" w:author="Schloter, Helene" w:date="2017-12-11T16:08:00Z">
                    <w:rPr>
                      <w:b/>
                    </w:rPr>
                  </w:rPrChange>
                </w:rPr>
                <w:t>FailedBoard</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auto"/>
            <w:tcPrChange w:id="761" w:author="Schloter, Helene" w:date="2017-12-11T16:08:00Z">
              <w:tcPr>
                <w:tcW w:w="1276" w:type="dxa"/>
                <w:gridSpan w:val="3"/>
                <w:tcBorders>
                  <w:top w:val="single" w:sz="4" w:space="0" w:color="auto"/>
                  <w:left w:val="single" w:sz="4" w:space="0" w:color="auto"/>
                  <w:bottom w:val="single" w:sz="4" w:space="0" w:color="auto"/>
                  <w:right w:val="single" w:sz="4" w:space="0" w:color="auto"/>
                </w:tcBorders>
                <w:shd w:val="clear" w:color="auto" w:fill="D9D9D9"/>
              </w:tcPr>
            </w:tcPrChange>
          </w:tcPr>
          <w:p w:rsidR="003919DC" w:rsidRPr="00075B97" w:rsidRDefault="003919DC" w:rsidP="009A1181">
            <w:pPr>
              <w:rPr>
                <w:ins w:id="762" w:author="Schloter, Helene" w:date="2017-12-11T16:07:00Z"/>
                <w:rPrChange w:id="763" w:author="Schloter, Helene" w:date="2017-12-11T16:08:00Z">
                  <w:rPr>
                    <w:ins w:id="764" w:author="Schloter, Helene" w:date="2017-12-11T16:07:00Z"/>
                    <w:b/>
                  </w:rPr>
                </w:rPrChange>
              </w:rPr>
            </w:pPr>
            <w:proofErr w:type="spellStart"/>
            <w:ins w:id="765" w:author="Schloter, Helene" w:date="2017-12-11T16:07:00Z">
              <w:r w:rsidRPr="00075B97">
                <w:rPr>
                  <w:rPrChange w:id="766" w:author="Schloter, Helene" w:date="2017-12-11T16:08:00Z">
                    <w:rPr>
                      <w:b/>
                    </w:rPr>
                  </w:rPrChange>
                </w:rPr>
                <w:t>int</w:t>
              </w:r>
              <w:proofErr w:type="spellEnd"/>
            </w:ins>
          </w:p>
        </w:tc>
        <w:tc>
          <w:tcPr>
            <w:tcW w:w="992" w:type="dxa"/>
            <w:tcBorders>
              <w:top w:val="single" w:sz="4" w:space="0" w:color="auto"/>
              <w:left w:val="single" w:sz="4" w:space="0" w:color="auto"/>
              <w:bottom w:val="single" w:sz="4" w:space="0" w:color="auto"/>
              <w:right w:val="single" w:sz="4" w:space="0" w:color="auto"/>
            </w:tcBorders>
            <w:shd w:val="clear" w:color="auto" w:fill="auto"/>
            <w:tcPrChange w:id="767" w:author="Schloter, Helene" w:date="2017-12-11T16:08:00Z">
              <w:tcPr>
                <w:tcW w:w="992" w:type="dxa"/>
                <w:gridSpan w:val="2"/>
                <w:tcBorders>
                  <w:top w:val="single" w:sz="4" w:space="0" w:color="auto"/>
                  <w:left w:val="single" w:sz="4" w:space="0" w:color="auto"/>
                  <w:bottom w:val="single" w:sz="4" w:space="0" w:color="auto"/>
                  <w:right w:val="single" w:sz="4" w:space="0" w:color="auto"/>
                </w:tcBorders>
                <w:shd w:val="clear" w:color="auto" w:fill="D9D9D9"/>
              </w:tcPr>
            </w:tcPrChange>
          </w:tcPr>
          <w:p w:rsidR="003919DC" w:rsidRPr="00075B97" w:rsidRDefault="003919DC" w:rsidP="009A1181">
            <w:pPr>
              <w:rPr>
                <w:ins w:id="768" w:author="Schloter, Helene" w:date="2017-12-11T16:07:00Z"/>
                <w:rPrChange w:id="769" w:author="Schloter, Helene" w:date="2017-12-11T16:08:00Z">
                  <w:rPr>
                    <w:ins w:id="770" w:author="Schloter, Helene" w:date="2017-12-11T16:07:00Z"/>
                    <w:b/>
                  </w:rPr>
                </w:rPrChange>
              </w:rPr>
            </w:pPr>
            <w:proofErr w:type="gramStart"/>
            <w:ins w:id="771" w:author="Schloter, Helene" w:date="2017-12-11T16:07:00Z">
              <w:r w:rsidRPr="00075B97">
                <w:rPr>
                  <w:rPrChange w:id="772" w:author="Schloter, Helene" w:date="2017-12-11T16:08:00Z">
                    <w:rPr>
                      <w:b/>
                    </w:rPr>
                  </w:rPrChange>
                </w:rPr>
                <w:t>0 ..</w:t>
              </w:r>
              <w:proofErr w:type="gramEnd"/>
              <w:r w:rsidRPr="00075B97">
                <w:rPr>
                  <w:rPrChange w:id="773" w:author="Schloter, Helene" w:date="2017-12-11T16:08:00Z">
                    <w:rPr>
                      <w:b/>
                    </w:rPr>
                  </w:rPrChange>
                </w:rPr>
                <w:t xml:space="preserve"> 2</w:t>
              </w:r>
            </w:ins>
          </w:p>
        </w:tc>
        <w:tc>
          <w:tcPr>
            <w:tcW w:w="992" w:type="dxa"/>
            <w:tcBorders>
              <w:top w:val="single" w:sz="4" w:space="0" w:color="auto"/>
              <w:left w:val="single" w:sz="4" w:space="0" w:color="auto"/>
              <w:bottom w:val="single" w:sz="4" w:space="0" w:color="auto"/>
              <w:right w:val="single" w:sz="4" w:space="0" w:color="auto"/>
            </w:tcBorders>
            <w:shd w:val="clear" w:color="auto" w:fill="auto"/>
            <w:tcPrChange w:id="774" w:author="Schloter, Helene" w:date="2017-12-11T16:08:00Z">
              <w:tcPr>
                <w:tcW w:w="992" w:type="dxa"/>
                <w:gridSpan w:val="2"/>
                <w:tcBorders>
                  <w:top w:val="single" w:sz="4" w:space="0" w:color="auto"/>
                  <w:left w:val="single" w:sz="4" w:space="0" w:color="auto"/>
                  <w:bottom w:val="single" w:sz="4" w:space="0" w:color="auto"/>
                  <w:right w:val="single" w:sz="4" w:space="0" w:color="auto"/>
                </w:tcBorders>
                <w:shd w:val="clear" w:color="auto" w:fill="D9D9D9"/>
              </w:tcPr>
            </w:tcPrChange>
          </w:tcPr>
          <w:p w:rsidR="003919DC" w:rsidRPr="00075B97" w:rsidRDefault="003919DC" w:rsidP="009A1181">
            <w:pPr>
              <w:rPr>
                <w:ins w:id="775" w:author="Schloter, Helene" w:date="2017-12-11T16:07:00Z"/>
                <w:rPrChange w:id="776" w:author="Schloter, Helene" w:date="2017-12-11T16:08:00Z">
                  <w:rPr>
                    <w:ins w:id="777" w:author="Schloter, Helene" w:date="2017-12-11T16:07:00Z"/>
                    <w:b/>
                  </w:rPr>
                </w:rPrChange>
              </w:rPr>
            </w:pPr>
            <w:ins w:id="778" w:author="Schloter, Helene" w:date="2017-12-11T16:07:00Z">
              <w:r w:rsidRPr="00075B97">
                <w:rPr>
                  <w:rPrChange w:id="779" w:author="Schloter, Helene" w:date="2017-12-11T16:08:00Z">
                    <w:rPr>
                      <w:b/>
                    </w:rPr>
                  </w:rPrChange>
                </w:rPr>
                <w:t>no</w:t>
              </w:r>
            </w:ins>
          </w:p>
        </w:tc>
        <w:tc>
          <w:tcPr>
            <w:tcW w:w="3970" w:type="dxa"/>
            <w:tcBorders>
              <w:top w:val="single" w:sz="4" w:space="0" w:color="auto"/>
              <w:left w:val="single" w:sz="4" w:space="0" w:color="auto"/>
              <w:bottom w:val="single" w:sz="4" w:space="0" w:color="auto"/>
              <w:right w:val="single" w:sz="4" w:space="0" w:color="auto"/>
            </w:tcBorders>
            <w:shd w:val="clear" w:color="auto" w:fill="auto"/>
            <w:tcPrChange w:id="780" w:author="Schloter, Helene" w:date="2017-12-11T16:08:00Z">
              <w:tcPr>
                <w:tcW w:w="3970" w:type="dxa"/>
                <w:tcBorders>
                  <w:top w:val="single" w:sz="4" w:space="0" w:color="auto"/>
                  <w:left w:val="single" w:sz="4" w:space="0" w:color="auto"/>
                  <w:bottom w:val="single" w:sz="4" w:space="0" w:color="auto"/>
                  <w:right w:val="single" w:sz="4" w:space="0" w:color="auto"/>
                </w:tcBorders>
                <w:shd w:val="clear" w:color="auto" w:fill="D9D9D9"/>
              </w:tcPr>
            </w:tcPrChange>
          </w:tcPr>
          <w:p w:rsidR="003919DC" w:rsidRPr="00075B97" w:rsidRDefault="003919DC" w:rsidP="009A1181">
            <w:pPr>
              <w:rPr>
                <w:ins w:id="781" w:author="Schloter, Helene" w:date="2017-12-11T16:07:00Z"/>
                <w:rPrChange w:id="782" w:author="Schloter, Helene" w:date="2017-12-11T16:08:00Z">
                  <w:rPr>
                    <w:ins w:id="783" w:author="Schloter, Helene" w:date="2017-12-11T16:07:00Z"/>
                    <w:b/>
                  </w:rPr>
                </w:rPrChange>
              </w:rPr>
            </w:pPr>
            <w:ins w:id="784" w:author="Schloter, Helene" w:date="2017-12-11T16:07:00Z">
              <w:r w:rsidRPr="00075B97">
                <w:rPr>
                  <w:rPrChange w:id="785" w:author="Schloter, Helene" w:date="2017-12-11T16:08:00Z">
                    <w:rPr>
                      <w:b/>
                    </w:rPr>
                  </w:rPrChange>
                </w:rPr>
                <w:t>A value of the list below</w:t>
              </w:r>
            </w:ins>
          </w:p>
        </w:tc>
      </w:tr>
      <w:tr w:rsidR="009A1181" w:rsidRPr="002842A1" w:rsidTr="00BE5D45">
        <w:trPr>
          <w:trHeight w:val="351"/>
          <w:ins w:id="786" w:author="Schloter, Helene" w:date="2018-01-09T11:24: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9A1181" w:rsidRPr="00D215E0" w:rsidRDefault="009A1181" w:rsidP="009A1181">
            <w:pPr>
              <w:rPr>
                <w:ins w:id="787" w:author="Schloter, Helene" w:date="2018-01-09T11:24:00Z"/>
                <w:noProof/>
                <w:highlight w:val="yellow"/>
                <w:lang w:val="de-DE" w:eastAsia="de-DE" w:bidi="kn-IN"/>
                <w:rPrChange w:id="788" w:author="Schloter, Helene" w:date="2018-01-14T20:09:00Z">
                  <w:rPr>
                    <w:ins w:id="789" w:author="Schloter, Helene" w:date="2018-01-09T11:24:00Z"/>
                    <w:noProof/>
                    <w:lang w:val="de-DE" w:eastAsia="de-DE" w:bidi="kn-IN"/>
                  </w:rPr>
                </w:rPrChange>
              </w:rPr>
            </w:pPr>
            <w:ins w:id="790" w:author="Schloter, Helene" w:date="2018-01-09T11:24:00Z">
              <w:r w:rsidRPr="00D215E0">
                <w:rPr>
                  <w:noProof/>
                  <w:highlight w:val="yellow"/>
                  <w:lang w:val="de-DE" w:eastAsia="de-DE" w:bidi="kn-IN"/>
                  <w:rPrChange w:id="791" w:author="Schloter, Helene" w:date="2018-01-14T20:09:00Z">
                    <w:rPr>
                      <w:noProof/>
                      <w:lang w:val="de-DE" w:eastAsia="de-DE" w:bidi="kn-IN"/>
                    </w:rPr>
                  </w:rPrChange>
                </w:rPr>
                <w:drawing>
                  <wp:inline distT="0" distB="0" distL="0" distR="0" wp14:anchorId="6C5713CE" wp14:editId="639FC4C3">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215E0">
                <w:rPr>
                  <w:noProof/>
                  <w:highlight w:val="yellow"/>
                  <w:lang w:val="de-DE" w:eastAsia="de-DE" w:bidi="kn-IN"/>
                  <w:rPrChange w:id="792" w:author="Schloter, Helene" w:date="2018-01-14T20:09:00Z">
                    <w:rPr>
                      <w:noProof/>
                      <w:lang w:val="de-DE" w:eastAsia="de-DE" w:bidi="kn-IN"/>
                    </w:rPr>
                  </w:rPrChange>
                </w:rPr>
                <w:t>ForecastId</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9A1181" w:rsidRPr="00D215E0" w:rsidRDefault="009A1181" w:rsidP="009A1181">
            <w:pPr>
              <w:rPr>
                <w:ins w:id="793" w:author="Schloter, Helene" w:date="2018-01-09T11:24:00Z"/>
                <w:highlight w:val="yellow"/>
                <w:rPrChange w:id="794" w:author="Schloter, Helene" w:date="2018-01-14T20:09:00Z">
                  <w:rPr>
                    <w:ins w:id="795" w:author="Schloter, Helene" w:date="2018-01-09T11:24:00Z"/>
                  </w:rPr>
                </w:rPrChange>
              </w:rPr>
            </w:pPr>
            <w:ins w:id="796" w:author="Schloter, Helene" w:date="2018-01-09T11:24:00Z">
              <w:r w:rsidRPr="00D215E0">
                <w:rPr>
                  <w:highlight w:val="yellow"/>
                  <w:rPrChange w:id="797" w:author="Schloter, Helene" w:date="2018-01-14T20:09:00Z">
                    <w:rPr/>
                  </w:rPrChange>
                </w:rPr>
                <w:t>string</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9A1181" w:rsidRPr="00D215E0" w:rsidRDefault="00B02B56" w:rsidP="009A1181">
            <w:pPr>
              <w:rPr>
                <w:ins w:id="798" w:author="Schloter, Helene" w:date="2018-01-09T11:24:00Z"/>
                <w:highlight w:val="yellow"/>
                <w:rPrChange w:id="799" w:author="Schloter, Helene" w:date="2018-01-14T20:09:00Z">
                  <w:rPr>
                    <w:ins w:id="800" w:author="Schloter, Helene" w:date="2018-01-09T11:24:00Z"/>
                  </w:rPr>
                </w:rPrChange>
              </w:rPr>
            </w:pPr>
            <w:ins w:id="801" w:author="Schloter, Helene" w:date="2018-01-14T19:52:00Z">
              <w:r w:rsidRPr="00D215E0">
                <w:rPr>
                  <w:highlight w:val="yellow"/>
                  <w:rPrChange w:id="802" w:author="Schloter, Helene" w:date="2018-01-14T20:09:00Z">
                    <w:rPr>
                      <w:highlight w:val="yellow"/>
                    </w:rPr>
                  </w:rPrChange>
                </w:rPr>
                <w:t>Any string</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9A1181" w:rsidRPr="00D215E0" w:rsidRDefault="009A1181" w:rsidP="009A1181">
            <w:pPr>
              <w:rPr>
                <w:ins w:id="803" w:author="Schloter, Helene" w:date="2018-01-09T11:24:00Z"/>
                <w:highlight w:val="yellow"/>
                <w:rPrChange w:id="804" w:author="Schloter, Helene" w:date="2018-01-14T20:09:00Z">
                  <w:rPr>
                    <w:ins w:id="805" w:author="Schloter, Helene" w:date="2018-01-09T11:24:00Z"/>
                  </w:rPr>
                </w:rPrChange>
              </w:rPr>
            </w:pPr>
            <w:ins w:id="806" w:author="Schloter, Helene" w:date="2018-01-09T11:24:00Z">
              <w:r w:rsidRPr="00D215E0">
                <w:rPr>
                  <w:highlight w:val="yellow"/>
                  <w:rPrChange w:id="807" w:author="Schloter, Helene" w:date="2018-01-14T20:09:00Z">
                    <w:rPr/>
                  </w:rPrChange>
                </w:rPr>
                <w:t>Yes/no</w:t>
              </w:r>
            </w:ins>
          </w:p>
        </w:tc>
        <w:tc>
          <w:tcPr>
            <w:tcW w:w="3970" w:type="dxa"/>
            <w:tcBorders>
              <w:top w:val="single" w:sz="4" w:space="0" w:color="auto"/>
              <w:left w:val="single" w:sz="4" w:space="0" w:color="auto"/>
              <w:bottom w:val="single" w:sz="4" w:space="0" w:color="auto"/>
              <w:right w:val="single" w:sz="4" w:space="0" w:color="auto"/>
            </w:tcBorders>
            <w:shd w:val="clear" w:color="auto" w:fill="auto"/>
          </w:tcPr>
          <w:p w:rsidR="009A1181" w:rsidRPr="002842A1" w:rsidRDefault="0087724B" w:rsidP="009A1181">
            <w:pPr>
              <w:rPr>
                <w:ins w:id="808" w:author="Schloter, Helene" w:date="2018-01-09T11:24:00Z"/>
              </w:rPr>
            </w:pPr>
            <w:ins w:id="809" w:author="Schloter, Helene" w:date="2018-01-09T11:25:00Z">
              <w:r w:rsidRPr="00D215E0">
                <w:rPr>
                  <w:highlight w:val="yellow"/>
                  <w:rPrChange w:id="810" w:author="Schloter, Helene" w:date="2018-01-14T20:09:00Z">
                    <w:rPr/>
                  </w:rPrChange>
                </w:rPr>
                <w:t xml:space="preserve">If responding to a </w:t>
              </w:r>
              <w:proofErr w:type="spellStart"/>
              <w:r w:rsidRPr="00D215E0">
                <w:rPr>
                  <w:highlight w:val="yellow"/>
                  <w:rPrChange w:id="811" w:author="Schloter, Helene" w:date="2018-01-14T20:09:00Z">
                    <w:rPr/>
                  </w:rPrChange>
                </w:rPr>
                <w:t>BoardForecast</w:t>
              </w:r>
              <w:proofErr w:type="spellEnd"/>
              <w:r w:rsidRPr="00D215E0">
                <w:rPr>
                  <w:highlight w:val="yellow"/>
                  <w:rPrChange w:id="812" w:author="Schloter, Helene" w:date="2018-01-14T20:09:00Z">
                    <w:rPr/>
                  </w:rPrChange>
                </w:rPr>
                <w:t xml:space="preserve"> telegram mandatory. It is i</w:t>
              </w:r>
            </w:ins>
            <w:ins w:id="813" w:author="Schloter, Helene" w:date="2018-01-09T11:24:00Z">
              <w:r w:rsidR="009A1181" w:rsidRPr="00D215E0">
                <w:rPr>
                  <w:highlight w:val="yellow"/>
                  <w:rPrChange w:id="814" w:author="Schloter, Helene" w:date="2018-01-14T20:09:00Z">
                    <w:rPr/>
                  </w:rPrChange>
                </w:rPr>
                <w:t xml:space="preserve">ndicating the ID of </w:t>
              </w:r>
            </w:ins>
            <w:ins w:id="815" w:author="Schloter, Helene" w:date="2018-01-09T11:25:00Z">
              <w:r w:rsidRPr="00D215E0">
                <w:rPr>
                  <w:highlight w:val="yellow"/>
                  <w:rPrChange w:id="816" w:author="Schloter, Helene" w:date="2018-01-14T20:09:00Z">
                    <w:rPr/>
                  </w:rPrChange>
                </w:rPr>
                <w:t xml:space="preserve">the original </w:t>
              </w:r>
            </w:ins>
            <w:ins w:id="817" w:author="Schloter, Helene" w:date="2018-01-09T11:24:00Z">
              <w:r w:rsidR="009A1181" w:rsidRPr="00D215E0">
                <w:rPr>
                  <w:highlight w:val="yellow"/>
                  <w:rPrChange w:id="818" w:author="Schloter, Helene" w:date="2018-01-14T20:09:00Z">
                    <w:rPr/>
                  </w:rPrChange>
                </w:rPr>
                <w:t>forecast telegram.</w:t>
              </w:r>
            </w:ins>
          </w:p>
        </w:tc>
      </w:tr>
      <w:tr w:rsidR="00BE5D45" w:rsidRPr="002842A1" w:rsidTr="006E1C3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ExChange w:id="819" w:author="Schloter, Helene" w:date="2018-01-14T19:5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Ex>
          </w:tblPrExChange>
        </w:tblPrEx>
        <w:trPr>
          <w:ins w:id="820" w:author="Schloter, Helene" w:date="2018-01-09T11:27:00Z"/>
        </w:trPr>
        <w:tc>
          <w:tcPr>
            <w:tcW w:w="1980" w:type="dxa"/>
            <w:tcPrChange w:id="821" w:author="Schloter, Helene" w:date="2018-01-14T19:58:00Z">
              <w:tcPr>
                <w:tcW w:w="2055" w:type="dxa"/>
                <w:gridSpan w:val="2"/>
              </w:tcPr>
            </w:tcPrChange>
          </w:tcPr>
          <w:p w:rsidR="00BE5D45" w:rsidRPr="002842A1" w:rsidRDefault="00BE5D45" w:rsidP="0064743E">
            <w:pPr>
              <w:rPr>
                <w:ins w:id="822" w:author="Schloter, Helene" w:date="2018-01-09T11:27:00Z"/>
                <w:rPrChange w:id="823" w:author="Schloter, Helene" w:date="2018-01-14T19:59:00Z">
                  <w:rPr>
                    <w:ins w:id="824" w:author="Schloter, Helene" w:date="2018-01-09T11:27:00Z"/>
                    <w:highlight w:val="yellow"/>
                  </w:rPr>
                </w:rPrChange>
              </w:rPr>
            </w:pPr>
            <w:ins w:id="825" w:author="Schloter, Helene" w:date="2018-01-09T11:27:00Z">
              <w:r w:rsidRPr="002842A1">
                <w:rPr>
                  <w:noProof/>
                  <w:lang w:val="de-DE" w:eastAsia="de-DE" w:bidi="kn-IN"/>
                  <w:rPrChange w:id="826" w:author="Schloter, Helene" w:date="2018-01-14T19:59:00Z">
                    <w:rPr>
                      <w:noProof/>
                      <w:highlight w:val="yellow"/>
                      <w:lang w:val="de-DE" w:eastAsia="de-DE" w:bidi="kn-IN"/>
                    </w:rPr>
                  </w:rPrChange>
                </w:rPr>
                <w:drawing>
                  <wp:inline distT="0" distB="0" distL="0" distR="0" wp14:anchorId="3AE9C60A" wp14:editId="355F3AE3">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2842A1">
                <w:rPr>
                  <w:rPrChange w:id="827" w:author="Schloter, Helene" w:date="2018-01-14T19:59:00Z">
                    <w:rPr>
                      <w:highlight w:val="yellow"/>
                    </w:rPr>
                  </w:rPrChange>
                </w:rPr>
                <w:t>BoardId</w:t>
              </w:r>
              <w:proofErr w:type="spellEnd"/>
            </w:ins>
          </w:p>
        </w:tc>
        <w:tc>
          <w:tcPr>
            <w:tcW w:w="1276" w:type="dxa"/>
            <w:tcPrChange w:id="828" w:author="Schloter, Helene" w:date="2018-01-14T19:58:00Z">
              <w:tcPr>
                <w:tcW w:w="992" w:type="dxa"/>
              </w:tcPr>
            </w:tcPrChange>
          </w:tcPr>
          <w:p w:rsidR="00BE5D45" w:rsidRPr="002842A1" w:rsidRDefault="00BE5D45" w:rsidP="0064743E">
            <w:pPr>
              <w:rPr>
                <w:ins w:id="829" w:author="Schloter, Helene" w:date="2018-01-09T11:27:00Z"/>
                <w:rPrChange w:id="830" w:author="Schloter, Helene" w:date="2018-01-14T19:59:00Z">
                  <w:rPr>
                    <w:ins w:id="831" w:author="Schloter, Helene" w:date="2018-01-09T11:27:00Z"/>
                    <w:highlight w:val="yellow"/>
                  </w:rPr>
                </w:rPrChange>
              </w:rPr>
            </w:pPr>
            <w:ins w:id="832" w:author="Schloter, Helene" w:date="2018-01-09T11:27:00Z">
              <w:r w:rsidRPr="002842A1">
                <w:rPr>
                  <w:rPrChange w:id="833" w:author="Schloter, Helene" w:date="2018-01-14T19:59:00Z">
                    <w:rPr>
                      <w:highlight w:val="yellow"/>
                    </w:rPr>
                  </w:rPrChange>
                </w:rPr>
                <w:t>string</w:t>
              </w:r>
            </w:ins>
          </w:p>
        </w:tc>
        <w:tc>
          <w:tcPr>
            <w:tcW w:w="992" w:type="dxa"/>
            <w:tcPrChange w:id="834" w:author="Schloter, Helene" w:date="2018-01-14T19:58:00Z">
              <w:tcPr>
                <w:tcW w:w="1134" w:type="dxa"/>
                <w:gridSpan w:val="2"/>
              </w:tcPr>
            </w:tcPrChange>
          </w:tcPr>
          <w:p w:rsidR="00BE5D45" w:rsidRPr="002842A1" w:rsidRDefault="00BE5D45" w:rsidP="0064743E">
            <w:pPr>
              <w:rPr>
                <w:ins w:id="835" w:author="Schloter, Helene" w:date="2018-01-09T11:27:00Z"/>
                <w:rPrChange w:id="836" w:author="Schloter, Helene" w:date="2018-01-14T19:59:00Z">
                  <w:rPr>
                    <w:ins w:id="837" w:author="Schloter, Helene" w:date="2018-01-09T11:27:00Z"/>
                    <w:highlight w:val="yellow"/>
                  </w:rPr>
                </w:rPrChange>
              </w:rPr>
            </w:pPr>
            <w:ins w:id="838" w:author="Schloter, Helene" w:date="2018-01-09T11:27:00Z">
              <w:r w:rsidRPr="002842A1">
                <w:rPr>
                  <w:rPrChange w:id="839" w:author="Schloter, Helene" w:date="2018-01-14T19:59:00Z">
                    <w:rPr>
                      <w:highlight w:val="yellow"/>
                    </w:rPr>
                  </w:rPrChange>
                </w:rPr>
                <w:t>GUID</w:t>
              </w:r>
            </w:ins>
          </w:p>
        </w:tc>
        <w:tc>
          <w:tcPr>
            <w:tcW w:w="992" w:type="dxa"/>
            <w:tcPrChange w:id="840" w:author="Schloter, Helene" w:date="2018-01-14T19:58:00Z">
              <w:tcPr>
                <w:tcW w:w="992" w:type="dxa"/>
                <w:gridSpan w:val="2"/>
              </w:tcPr>
            </w:tcPrChange>
          </w:tcPr>
          <w:p w:rsidR="00BE5D45" w:rsidRPr="002842A1" w:rsidRDefault="00BE5D45" w:rsidP="0064743E">
            <w:pPr>
              <w:rPr>
                <w:ins w:id="841" w:author="Schloter, Helene" w:date="2018-01-09T11:27:00Z"/>
                <w:rPrChange w:id="842" w:author="Schloter, Helene" w:date="2018-01-14T19:59:00Z">
                  <w:rPr>
                    <w:ins w:id="843" w:author="Schloter, Helene" w:date="2018-01-09T11:27:00Z"/>
                    <w:highlight w:val="yellow"/>
                  </w:rPr>
                </w:rPrChange>
              </w:rPr>
            </w:pPr>
            <w:ins w:id="844" w:author="Schloter, Helene" w:date="2018-01-09T11:27:00Z">
              <w:r w:rsidRPr="002842A1">
                <w:rPr>
                  <w:rPrChange w:id="845" w:author="Schloter, Helene" w:date="2018-01-14T19:59:00Z">
                    <w:rPr>
                      <w:highlight w:val="yellow"/>
                    </w:rPr>
                  </w:rPrChange>
                </w:rPr>
                <w:t>yes</w:t>
              </w:r>
            </w:ins>
          </w:p>
        </w:tc>
        <w:tc>
          <w:tcPr>
            <w:tcW w:w="3969" w:type="dxa"/>
            <w:tcPrChange w:id="846" w:author="Schloter, Helene" w:date="2018-01-14T19:58:00Z">
              <w:tcPr>
                <w:tcW w:w="4111" w:type="dxa"/>
                <w:gridSpan w:val="3"/>
              </w:tcPr>
            </w:tcPrChange>
          </w:tcPr>
          <w:p w:rsidR="00BE5D45" w:rsidRPr="002842A1" w:rsidRDefault="00BE5D45" w:rsidP="0064743E">
            <w:pPr>
              <w:rPr>
                <w:ins w:id="847" w:author="Schloter, Helene" w:date="2018-01-09T11:27:00Z"/>
                <w:rPrChange w:id="848" w:author="Schloter, Helene" w:date="2018-01-14T19:59:00Z">
                  <w:rPr>
                    <w:ins w:id="849" w:author="Schloter, Helene" w:date="2018-01-09T11:27:00Z"/>
                    <w:highlight w:val="yellow"/>
                  </w:rPr>
                </w:rPrChange>
              </w:rPr>
            </w:pPr>
            <w:ins w:id="850" w:author="Schloter, Helene" w:date="2018-01-09T11:27:00Z">
              <w:r w:rsidRPr="002842A1">
                <w:rPr>
                  <w:rPrChange w:id="851" w:author="Schloter, Helene" w:date="2018-01-14T19:59:00Z">
                    <w:rPr>
                      <w:highlight w:val="yellow"/>
                    </w:rPr>
                  </w:rPrChange>
                </w:rPr>
                <w:t xml:space="preserve">Indicating the ID of the board that will be handed over as next. </w:t>
              </w:r>
              <w:proofErr w:type="spellStart"/>
              <w:r w:rsidRPr="002842A1">
                <w:rPr>
                  <w:rPrChange w:id="852" w:author="Schloter, Helene" w:date="2018-01-14T19:59:00Z">
                    <w:rPr>
                      <w:highlight w:val="yellow"/>
                    </w:rPr>
                  </w:rPrChange>
                </w:rPr>
                <w:t>F.e</w:t>
              </w:r>
              <w:proofErr w:type="spellEnd"/>
              <w:r w:rsidRPr="002842A1">
                <w:rPr>
                  <w:rPrChange w:id="853" w:author="Schloter, Helene" w:date="2018-01-14T19:59:00Z">
                    <w:rPr>
                      <w:highlight w:val="yellow"/>
                    </w:rPr>
                  </w:rPrChange>
                </w:rPr>
                <w:t>. in case of product change this filed will not be sent</w:t>
              </w:r>
            </w:ins>
          </w:p>
        </w:tc>
      </w:tr>
      <w:tr w:rsidR="002D792B" w:rsidRPr="00D215E0" w:rsidTr="00BE5D45">
        <w:trPr>
          <w:trHeight w:val="351"/>
          <w:ins w:id="854" w:author="Schloter, Helene" w:date="2018-01-09T11:26: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855" w:author="Schloter, Helene" w:date="2018-01-09T11:26:00Z"/>
                <w:noProof/>
                <w:highlight w:val="yellow"/>
                <w:lang w:val="de-DE" w:eastAsia="de-DE" w:bidi="kn-IN"/>
                <w:rPrChange w:id="856" w:author="Schloter, Helene" w:date="2018-01-14T20:09:00Z">
                  <w:rPr>
                    <w:ins w:id="857" w:author="Schloter, Helene" w:date="2018-01-09T11:26:00Z"/>
                    <w:noProof/>
                    <w:lang w:val="de-DE" w:eastAsia="de-DE" w:bidi="kn-IN"/>
                  </w:rPr>
                </w:rPrChange>
              </w:rPr>
            </w:pPr>
            <w:ins w:id="858" w:author="Schloter, Helene" w:date="2018-01-09T11:26:00Z">
              <w:r w:rsidRPr="00D215E0">
                <w:rPr>
                  <w:noProof/>
                  <w:highlight w:val="yellow"/>
                  <w:lang w:val="de-DE" w:eastAsia="de-DE" w:bidi="kn-IN"/>
                  <w:rPrChange w:id="859" w:author="Schloter, Helene" w:date="2018-01-14T20:09:00Z">
                    <w:rPr>
                      <w:noProof/>
                      <w:lang w:val="de-DE" w:eastAsia="de-DE" w:bidi="kn-IN"/>
                    </w:rPr>
                  </w:rPrChange>
                </w:rPr>
                <w:lastRenderedPageBreak/>
                <w:drawing>
                  <wp:inline distT="0" distB="0" distL="0" distR="0" wp14:anchorId="72FC885D" wp14:editId="5D085D3B">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215E0">
                <w:rPr>
                  <w:noProof/>
                  <w:highlight w:val="yellow"/>
                  <w:lang w:val="de-DE" w:eastAsia="de-DE" w:bidi="kn-IN"/>
                  <w:rPrChange w:id="860" w:author="Schloter, Helene" w:date="2018-01-14T20:09:00Z">
                    <w:rPr>
                      <w:noProof/>
                      <w:lang w:val="de-DE" w:eastAsia="de-DE" w:bidi="kn-IN"/>
                    </w:rPr>
                  </w:rPrChange>
                </w:rPr>
                <w:t>ProductTypeId</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861" w:author="Schloter, Helene" w:date="2018-01-09T11:26:00Z"/>
                <w:highlight w:val="yellow"/>
                <w:rPrChange w:id="862" w:author="Schloter, Helene" w:date="2018-01-14T20:09:00Z">
                  <w:rPr>
                    <w:ins w:id="863" w:author="Schloter, Helene" w:date="2018-01-09T11:26:00Z"/>
                  </w:rPr>
                </w:rPrChange>
              </w:rPr>
            </w:pPr>
            <w:ins w:id="864" w:author="Schloter, Helene" w:date="2018-01-09T11:26:00Z">
              <w:r w:rsidRPr="00D215E0">
                <w:rPr>
                  <w:highlight w:val="yellow"/>
                  <w:rPrChange w:id="865" w:author="Schloter, Helene" w:date="2018-01-14T20:09:00Z">
                    <w:rPr/>
                  </w:rPrChange>
                </w:rPr>
                <w:t>string</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866" w:author="Schloter, Helene" w:date="2018-01-09T11:26:00Z"/>
                <w:highlight w:val="yellow"/>
                <w:rPrChange w:id="867" w:author="Schloter, Helene" w:date="2018-01-14T20:09:00Z">
                  <w:rPr>
                    <w:ins w:id="868" w:author="Schloter, Helene" w:date="2018-01-09T11:26:00Z"/>
                  </w:rPr>
                </w:rPrChange>
              </w:rPr>
            </w:pPr>
            <w:ins w:id="869" w:author="Schloter, Helene" w:date="2018-01-09T11:26:00Z">
              <w:r w:rsidRPr="00D215E0">
                <w:rPr>
                  <w:highlight w:val="yellow"/>
                  <w:rPrChange w:id="870" w:author="Schloter, Helene" w:date="2018-01-14T20:09:00Z">
                    <w:rPr/>
                  </w:rPrChange>
                </w:rPr>
                <w:t>any string</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871" w:author="Schloter, Helene" w:date="2018-01-09T11:26:00Z"/>
                <w:highlight w:val="yellow"/>
                <w:rPrChange w:id="872" w:author="Schloter, Helene" w:date="2018-01-14T20:09:00Z">
                  <w:rPr>
                    <w:ins w:id="873" w:author="Schloter, Helene" w:date="2018-01-09T11:26:00Z"/>
                  </w:rPr>
                </w:rPrChange>
              </w:rPr>
            </w:pPr>
            <w:ins w:id="874" w:author="Schloter, Helene" w:date="2018-01-09T11:26:00Z">
              <w:r w:rsidRPr="00D215E0">
                <w:rPr>
                  <w:highlight w:val="yellow"/>
                  <w:rPrChange w:id="875" w:author="Schloter, Helene" w:date="2018-01-14T20:09:00Z">
                    <w:rPr/>
                  </w:rPrChange>
                </w:rPr>
                <w:t>yes</w:t>
              </w:r>
            </w:ins>
          </w:p>
        </w:tc>
        <w:tc>
          <w:tcPr>
            <w:tcW w:w="397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876" w:author="Schloter, Helene" w:date="2018-01-09T11:26:00Z"/>
                <w:highlight w:val="yellow"/>
                <w:rPrChange w:id="877" w:author="Schloter, Helene" w:date="2018-01-14T20:09:00Z">
                  <w:rPr>
                    <w:ins w:id="878" w:author="Schloter, Helene" w:date="2018-01-09T11:26:00Z"/>
                  </w:rPr>
                </w:rPrChange>
              </w:rPr>
            </w:pPr>
            <w:ins w:id="879" w:author="Schloter, Helene" w:date="2018-01-09T11:26:00Z">
              <w:r w:rsidRPr="00D215E0">
                <w:rPr>
                  <w:highlight w:val="yellow"/>
                  <w:rPrChange w:id="880" w:author="Schloter, Helene" w:date="2018-01-14T20:09:00Z">
                    <w:rPr/>
                  </w:rPrChange>
                </w:rPr>
                <w:t>Identifies a collection of PCBs sharing common properties</w:t>
              </w:r>
            </w:ins>
          </w:p>
        </w:tc>
      </w:tr>
      <w:tr w:rsidR="002D792B" w:rsidRPr="00D215E0" w:rsidTr="00BE5D45">
        <w:trPr>
          <w:trHeight w:val="351"/>
          <w:ins w:id="881" w:author="Schloter, Helene" w:date="2018-01-09T11:26: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882" w:author="Schloter, Helene" w:date="2018-01-09T11:26:00Z"/>
                <w:noProof/>
                <w:highlight w:val="yellow"/>
                <w:lang w:val="de-DE" w:eastAsia="de-DE" w:bidi="kn-IN"/>
                <w:rPrChange w:id="883" w:author="Schloter, Helene" w:date="2018-01-14T20:09:00Z">
                  <w:rPr>
                    <w:ins w:id="884" w:author="Schloter, Helene" w:date="2018-01-09T11:26:00Z"/>
                    <w:noProof/>
                    <w:lang w:val="de-DE" w:eastAsia="de-DE" w:bidi="kn-IN"/>
                  </w:rPr>
                </w:rPrChange>
              </w:rPr>
            </w:pPr>
            <w:ins w:id="885" w:author="Schloter, Helene" w:date="2018-01-09T11:26:00Z">
              <w:r w:rsidRPr="00D215E0">
                <w:rPr>
                  <w:noProof/>
                  <w:highlight w:val="yellow"/>
                  <w:lang w:val="de-DE" w:eastAsia="de-DE" w:bidi="kn-IN"/>
                  <w:rPrChange w:id="886" w:author="Schloter, Helene" w:date="2018-01-14T20:09:00Z">
                    <w:rPr>
                      <w:noProof/>
                      <w:lang w:val="de-DE" w:eastAsia="de-DE" w:bidi="kn-IN"/>
                    </w:rPr>
                  </w:rPrChange>
                </w:rPr>
                <w:drawing>
                  <wp:inline distT="0" distB="0" distL="0" distR="0" wp14:anchorId="24ED8D9B" wp14:editId="485E3FBC">
                    <wp:extent cx="116840" cy="131445"/>
                    <wp:effectExtent l="0" t="0" r="0" b="1905"/>
                    <wp:docPr id="2077"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215E0">
                <w:rPr>
                  <w:noProof/>
                  <w:highlight w:val="yellow"/>
                  <w:lang w:val="de-DE" w:eastAsia="de-DE" w:bidi="kn-IN"/>
                  <w:rPrChange w:id="887" w:author="Schloter, Helene" w:date="2018-01-14T20:09:00Z">
                    <w:rPr>
                      <w:noProof/>
                      <w:lang w:val="de-DE" w:eastAsia="de-DE" w:bidi="kn-IN"/>
                    </w:rPr>
                  </w:rPrChange>
                </w:rPr>
                <w:t>FailedBoard</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888" w:author="Schloter, Helene" w:date="2018-01-09T11:26:00Z"/>
                <w:highlight w:val="yellow"/>
                <w:rPrChange w:id="889" w:author="Schloter, Helene" w:date="2018-01-14T20:09:00Z">
                  <w:rPr>
                    <w:ins w:id="890" w:author="Schloter, Helene" w:date="2018-01-09T11:26:00Z"/>
                  </w:rPr>
                </w:rPrChange>
              </w:rPr>
            </w:pPr>
            <w:proofErr w:type="spellStart"/>
            <w:ins w:id="891" w:author="Schloter, Helene" w:date="2018-01-09T11:26:00Z">
              <w:r w:rsidRPr="00D215E0">
                <w:rPr>
                  <w:highlight w:val="yellow"/>
                  <w:rPrChange w:id="892" w:author="Schloter, Helene" w:date="2018-01-14T20:09:00Z">
                    <w:rPr/>
                  </w:rPrChange>
                </w:rPr>
                <w:t>int</w:t>
              </w:r>
              <w:proofErr w:type="spellEnd"/>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893" w:author="Schloter, Helene" w:date="2018-01-09T11:26:00Z"/>
                <w:highlight w:val="yellow"/>
                <w:rPrChange w:id="894" w:author="Schloter, Helene" w:date="2018-01-14T20:09:00Z">
                  <w:rPr>
                    <w:ins w:id="895" w:author="Schloter, Helene" w:date="2018-01-09T11:26:00Z"/>
                  </w:rPr>
                </w:rPrChange>
              </w:rPr>
            </w:pPr>
            <w:proofErr w:type="gramStart"/>
            <w:ins w:id="896" w:author="Schloter, Helene" w:date="2018-01-09T11:26:00Z">
              <w:r w:rsidRPr="00D215E0">
                <w:rPr>
                  <w:highlight w:val="yellow"/>
                  <w:rPrChange w:id="897" w:author="Schloter, Helene" w:date="2018-01-14T20:09:00Z">
                    <w:rPr/>
                  </w:rPrChange>
                </w:rPr>
                <w:t>0 ..</w:t>
              </w:r>
              <w:proofErr w:type="gramEnd"/>
              <w:r w:rsidRPr="00D215E0">
                <w:rPr>
                  <w:highlight w:val="yellow"/>
                  <w:rPrChange w:id="898" w:author="Schloter, Helene" w:date="2018-01-14T20:09:00Z">
                    <w:rPr/>
                  </w:rPrChange>
                </w:rPr>
                <w:t xml:space="preserve"> 2</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899" w:author="Schloter, Helene" w:date="2018-01-09T11:26:00Z"/>
                <w:highlight w:val="yellow"/>
                <w:rPrChange w:id="900" w:author="Schloter, Helene" w:date="2018-01-14T20:09:00Z">
                  <w:rPr>
                    <w:ins w:id="901" w:author="Schloter, Helene" w:date="2018-01-09T11:26:00Z"/>
                  </w:rPr>
                </w:rPrChange>
              </w:rPr>
            </w:pPr>
            <w:ins w:id="902" w:author="Schloter, Helene" w:date="2018-01-09T11:26:00Z">
              <w:r w:rsidRPr="00D215E0">
                <w:rPr>
                  <w:highlight w:val="yellow"/>
                  <w:rPrChange w:id="903" w:author="Schloter, Helene" w:date="2018-01-14T20:09:00Z">
                    <w:rPr/>
                  </w:rPrChange>
                </w:rPr>
                <w:t>yes</w:t>
              </w:r>
            </w:ins>
          </w:p>
        </w:tc>
        <w:tc>
          <w:tcPr>
            <w:tcW w:w="397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F84C0B" w:rsidP="0064743E">
            <w:pPr>
              <w:rPr>
                <w:ins w:id="904" w:author="Schloter, Helene" w:date="2018-01-09T11:26:00Z"/>
                <w:highlight w:val="yellow"/>
                <w:rPrChange w:id="905" w:author="Schloter, Helene" w:date="2018-01-14T20:09:00Z">
                  <w:rPr>
                    <w:ins w:id="906" w:author="Schloter, Helene" w:date="2018-01-09T11:26:00Z"/>
                  </w:rPr>
                </w:rPrChange>
              </w:rPr>
            </w:pPr>
            <w:ins w:id="907" w:author="Schloter, Helene" w:date="2018-01-09T11:26:00Z">
              <w:r w:rsidRPr="00D215E0">
                <w:rPr>
                  <w:highlight w:val="yellow"/>
                  <w:rPrChange w:id="908" w:author="Schloter, Helene" w:date="2018-01-14T20:09:00Z">
                    <w:rPr/>
                  </w:rPrChange>
                </w:rPr>
                <w:t>s</w:t>
              </w:r>
              <w:r w:rsidR="002D792B" w:rsidRPr="00D215E0">
                <w:rPr>
                  <w:highlight w:val="yellow"/>
                  <w:rPrChange w:id="909" w:author="Schloter, Helene" w:date="2018-01-14T20:09:00Z">
                    <w:rPr/>
                  </w:rPrChange>
                </w:rPr>
                <w:t xml:space="preserve">ee </w:t>
              </w:r>
              <w:proofErr w:type="spellStart"/>
              <w:r w:rsidR="002D792B" w:rsidRPr="00D215E0">
                <w:rPr>
                  <w:highlight w:val="yellow"/>
                  <w:rPrChange w:id="910" w:author="Schloter, Helene" w:date="2018-01-14T20:09:00Z">
                    <w:rPr/>
                  </w:rPrChange>
                </w:rPr>
                <w:t>BoardForecast</w:t>
              </w:r>
              <w:proofErr w:type="spellEnd"/>
              <w:r w:rsidR="002D792B" w:rsidRPr="00D215E0">
                <w:rPr>
                  <w:highlight w:val="yellow"/>
                  <w:rPrChange w:id="911" w:author="Schloter, Helene" w:date="2018-01-14T20:09:00Z">
                    <w:rPr/>
                  </w:rPrChange>
                </w:rPr>
                <w:t xml:space="preserve"> telegram</w:t>
              </w:r>
            </w:ins>
          </w:p>
        </w:tc>
      </w:tr>
      <w:tr w:rsidR="002D792B" w:rsidRPr="00D215E0" w:rsidTr="00BE5D45">
        <w:trPr>
          <w:trHeight w:val="351"/>
          <w:ins w:id="912" w:author="Schloter, Helene" w:date="2018-01-09T11:26: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13" w:author="Schloter, Helene" w:date="2018-01-09T11:26:00Z"/>
                <w:noProof/>
                <w:highlight w:val="yellow"/>
                <w:lang w:val="de-DE" w:eastAsia="de-DE" w:bidi="kn-IN"/>
                <w:rPrChange w:id="914" w:author="Schloter, Helene" w:date="2018-01-14T20:09:00Z">
                  <w:rPr>
                    <w:ins w:id="915" w:author="Schloter, Helene" w:date="2018-01-09T11:26:00Z"/>
                    <w:noProof/>
                    <w:lang w:val="de-DE" w:eastAsia="de-DE" w:bidi="kn-IN"/>
                  </w:rPr>
                </w:rPrChange>
              </w:rPr>
            </w:pPr>
            <w:ins w:id="916" w:author="Schloter, Helene" w:date="2018-01-09T11:26:00Z">
              <w:r w:rsidRPr="00D215E0">
                <w:rPr>
                  <w:noProof/>
                  <w:highlight w:val="yellow"/>
                  <w:lang w:val="de-DE" w:eastAsia="de-DE" w:bidi="kn-IN"/>
                  <w:rPrChange w:id="917" w:author="Schloter, Helene" w:date="2018-01-14T20:09:00Z">
                    <w:rPr>
                      <w:noProof/>
                      <w:lang w:val="de-DE" w:eastAsia="de-DE" w:bidi="kn-IN"/>
                    </w:rPr>
                  </w:rPrChange>
                </w:rPr>
                <w:drawing>
                  <wp:inline distT="0" distB="0" distL="0" distR="0" wp14:anchorId="02180C63" wp14:editId="6F9FD315">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D215E0">
                <w:rPr>
                  <w:noProof/>
                  <w:highlight w:val="yellow"/>
                  <w:lang w:val="de-DE" w:eastAsia="de-DE" w:bidi="kn-IN"/>
                  <w:rPrChange w:id="918" w:author="Schloter, Helene" w:date="2018-01-14T20:09:00Z">
                    <w:rPr>
                      <w:noProof/>
                      <w:lang w:val="de-DE" w:eastAsia="de-DE" w:bidi="kn-IN"/>
                    </w:rPr>
                  </w:rPrChange>
                </w:rPr>
                <w:t>Length</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19" w:author="Schloter, Helene" w:date="2018-01-09T11:26:00Z"/>
                <w:highlight w:val="yellow"/>
                <w:rPrChange w:id="920" w:author="Schloter, Helene" w:date="2018-01-14T20:09:00Z">
                  <w:rPr>
                    <w:ins w:id="921" w:author="Schloter, Helene" w:date="2018-01-09T11:26:00Z"/>
                  </w:rPr>
                </w:rPrChange>
              </w:rPr>
            </w:pPr>
            <w:ins w:id="922" w:author="Schloter, Helene" w:date="2018-01-09T11:26:00Z">
              <w:r w:rsidRPr="00D215E0">
                <w:rPr>
                  <w:highlight w:val="yellow"/>
                  <w:rPrChange w:id="923" w:author="Schloter, Helene" w:date="2018-01-14T20:09:00Z">
                    <w:rPr/>
                  </w:rPrChange>
                </w:rPr>
                <w:t>float</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2D792B">
            <w:pPr>
              <w:rPr>
                <w:ins w:id="924" w:author="Schloter, Helene" w:date="2018-01-09T11:26:00Z"/>
                <w:highlight w:val="yellow"/>
                <w:rPrChange w:id="925" w:author="Schloter, Helene" w:date="2018-01-14T20:09:00Z">
                  <w:rPr>
                    <w:ins w:id="926" w:author="Schloter, Helene" w:date="2018-01-09T11:26:00Z"/>
                  </w:rPr>
                </w:rPrChange>
              </w:rPr>
            </w:pPr>
            <w:ins w:id="927" w:author="Schloter, Helene" w:date="2018-01-09T11:26:00Z">
              <w:r w:rsidRPr="00D215E0">
                <w:rPr>
                  <w:highlight w:val="yellow"/>
                  <w:rPrChange w:id="928" w:author="Schloter, Helene" w:date="2018-01-14T20:09:00Z">
                    <w:rPr/>
                  </w:rPrChange>
                </w:rPr>
                <w:t>positive numbers</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29" w:author="Schloter, Helene" w:date="2018-01-09T11:26:00Z"/>
                <w:highlight w:val="yellow"/>
                <w:rPrChange w:id="930" w:author="Schloter, Helene" w:date="2018-01-14T20:09:00Z">
                  <w:rPr>
                    <w:ins w:id="931" w:author="Schloter, Helene" w:date="2018-01-09T11:26:00Z"/>
                  </w:rPr>
                </w:rPrChange>
              </w:rPr>
            </w:pPr>
            <w:ins w:id="932" w:author="Schloter, Helene" w:date="2018-01-09T11:26:00Z">
              <w:r w:rsidRPr="00D215E0">
                <w:rPr>
                  <w:highlight w:val="yellow"/>
                  <w:rPrChange w:id="933" w:author="Schloter, Helene" w:date="2018-01-14T20:09:00Z">
                    <w:rPr/>
                  </w:rPrChange>
                </w:rPr>
                <w:t>yes</w:t>
              </w:r>
            </w:ins>
          </w:p>
        </w:tc>
        <w:tc>
          <w:tcPr>
            <w:tcW w:w="397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34" w:author="Schloter, Helene" w:date="2018-01-09T11:26:00Z"/>
                <w:highlight w:val="yellow"/>
                <w:rPrChange w:id="935" w:author="Schloter, Helene" w:date="2018-01-14T20:09:00Z">
                  <w:rPr>
                    <w:ins w:id="936" w:author="Schloter, Helene" w:date="2018-01-09T11:26:00Z"/>
                  </w:rPr>
                </w:rPrChange>
              </w:rPr>
            </w:pPr>
            <w:ins w:id="937" w:author="Schloter, Helene" w:date="2018-01-09T11:26:00Z">
              <w:r w:rsidRPr="00D215E0">
                <w:rPr>
                  <w:highlight w:val="yellow"/>
                  <w:rPrChange w:id="938" w:author="Schloter, Helene" w:date="2018-01-14T20:09:00Z">
                    <w:rPr/>
                  </w:rPrChange>
                </w:rPr>
                <w:t>The length of the PCB in millimeter.</w:t>
              </w:r>
            </w:ins>
          </w:p>
        </w:tc>
      </w:tr>
      <w:tr w:rsidR="002D792B" w:rsidRPr="00D215E0" w:rsidTr="00BE5D45">
        <w:trPr>
          <w:trHeight w:val="351"/>
          <w:ins w:id="939" w:author="Schloter, Helene" w:date="2018-01-09T11:26: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40" w:author="Schloter, Helene" w:date="2018-01-09T11:26:00Z"/>
                <w:noProof/>
                <w:highlight w:val="yellow"/>
                <w:lang w:val="de-DE" w:eastAsia="de-DE" w:bidi="kn-IN"/>
                <w:rPrChange w:id="941" w:author="Schloter, Helene" w:date="2018-01-14T20:09:00Z">
                  <w:rPr>
                    <w:ins w:id="942" w:author="Schloter, Helene" w:date="2018-01-09T11:26:00Z"/>
                    <w:noProof/>
                    <w:lang w:val="de-DE" w:eastAsia="de-DE" w:bidi="kn-IN"/>
                  </w:rPr>
                </w:rPrChange>
              </w:rPr>
            </w:pPr>
            <w:ins w:id="943" w:author="Schloter, Helene" w:date="2018-01-09T11:26:00Z">
              <w:r w:rsidRPr="00D215E0">
                <w:rPr>
                  <w:noProof/>
                  <w:highlight w:val="yellow"/>
                  <w:lang w:val="de-DE" w:eastAsia="de-DE" w:bidi="kn-IN"/>
                  <w:rPrChange w:id="944" w:author="Schloter, Helene" w:date="2018-01-14T20:09:00Z">
                    <w:rPr>
                      <w:noProof/>
                      <w:lang w:val="de-DE" w:eastAsia="de-DE" w:bidi="kn-IN"/>
                    </w:rPr>
                  </w:rPrChange>
                </w:rPr>
                <w:drawing>
                  <wp:inline distT="0" distB="0" distL="0" distR="0" wp14:anchorId="6171B168" wp14:editId="61AFDF63">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D215E0">
                <w:rPr>
                  <w:noProof/>
                  <w:highlight w:val="yellow"/>
                  <w:lang w:val="de-DE" w:eastAsia="de-DE" w:bidi="kn-IN"/>
                  <w:rPrChange w:id="945" w:author="Schloter, Helene" w:date="2018-01-14T20:09:00Z">
                    <w:rPr>
                      <w:noProof/>
                      <w:lang w:val="de-DE" w:eastAsia="de-DE" w:bidi="kn-IN"/>
                    </w:rPr>
                  </w:rPrChange>
                </w:rPr>
                <w:t>Width</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46" w:author="Schloter, Helene" w:date="2018-01-09T11:26:00Z"/>
                <w:highlight w:val="yellow"/>
                <w:rPrChange w:id="947" w:author="Schloter, Helene" w:date="2018-01-14T20:09:00Z">
                  <w:rPr>
                    <w:ins w:id="948" w:author="Schloter, Helene" w:date="2018-01-09T11:26:00Z"/>
                  </w:rPr>
                </w:rPrChange>
              </w:rPr>
            </w:pPr>
            <w:ins w:id="949" w:author="Schloter, Helene" w:date="2018-01-09T11:26:00Z">
              <w:r w:rsidRPr="00D215E0">
                <w:rPr>
                  <w:highlight w:val="yellow"/>
                  <w:rPrChange w:id="950" w:author="Schloter, Helene" w:date="2018-01-14T20:09:00Z">
                    <w:rPr/>
                  </w:rPrChange>
                </w:rPr>
                <w:t>float</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51" w:author="Schloter, Helene" w:date="2018-01-09T11:26:00Z"/>
                <w:highlight w:val="yellow"/>
                <w:rPrChange w:id="952" w:author="Schloter, Helene" w:date="2018-01-14T20:09:00Z">
                  <w:rPr>
                    <w:ins w:id="953" w:author="Schloter, Helene" w:date="2018-01-09T11:26:00Z"/>
                  </w:rPr>
                </w:rPrChange>
              </w:rPr>
            </w:pPr>
            <w:ins w:id="954" w:author="Schloter, Helene" w:date="2018-01-09T11:26:00Z">
              <w:r w:rsidRPr="00D215E0">
                <w:rPr>
                  <w:highlight w:val="yellow"/>
                  <w:rPrChange w:id="955" w:author="Schloter, Helene" w:date="2018-01-14T20:09:00Z">
                    <w:rPr/>
                  </w:rPrChange>
                </w:rPr>
                <w:t>positive numbers</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56" w:author="Schloter, Helene" w:date="2018-01-09T11:26:00Z"/>
                <w:highlight w:val="yellow"/>
                <w:rPrChange w:id="957" w:author="Schloter, Helene" w:date="2018-01-14T20:09:00Z">
                  <w:rPr>
                    <w:ins w:id="958" w:author="Schloter, Helene" w:date="2018-01-09T11:26:00Z"/>
                  </w:rPr>
                </w:rPrChange>
              </w:rPr>
            </w:pPr>
            <w:ins w:id="959" w:author="Schloter, Helene" w:date="2018-01-09T11:26:00Z">
              <w:r w:rsidRPr="00D215E0">
                <w:rPr>
                  <w:highlight w:val="yellow"/>
                  <w:rPrChange w:id="960" w:author="Schloter, Helene" w:date="2018-01-14T20:09:00Z">
                    <w:rPr/>
                  </w:rPrChange>
                </w:rPr>
                <w:t>yes</w:t>
              </w:r>
            </w:ins>
          </w:p>
        </w:tc>
        <w:tc>
          <w:tcPr>
            <w:tcW w:w="397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61" w:author="Schloter, Helene" w:date="2018-01-09T11:26:00Z"/>
                <w:highlight w:val="yellow"/>
                <w:rPrChange w:id="962" w:author="Schloter, Helene" w:date="2018-01-14T20:09:00Z">
                  <w:rPr>
                    <w:ins w:id="963" w:author="Schloter, Helene" w:date="2018-01-09T11:26:00Z"/>
                  </w:rPr>
                </w:rPrChange>
              </w:rPr>
            </w:pPr>
            <w:ins w:id="964" w:author="Schloter, Helene" w:date="2018-01-09T11:26:00Z">
              <w:r w:rsidRPr="00D215E0">
                <w:rPr>
                  <w:highlight w:val="yellow"/>
                  <w:rPrChange w:id="965" w:author="Schloter, Helene" w:date="2018-01-14T20:09:00Z">
                    <w:rPr/>
                  </w:rPrChange>
                </w:rPr>
                <w:t>The width of the PCB in millimeter.</w:t>
              </w:r>
            </w:ins>
          </w:p>
        </w:tc>
      </w:tr>
      <w:tr w:rsidR="002D792B" w:rsidRPr="00D215E0" w:rsidTr="00BE5D45">
        <w:trPr>
          <w:trHeight w:val="351"/>
          <w:ins w:id="966" w:author="Schloter, Helene" w:date="2018-01-09T11:26: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67" w:author="Schloter, Helene" w:date="2018-01-09T11:26:00Z"/>
                <w:noProof/>
                <w:highlight w:val="yellow"/>
                <w:lang w:val="de-DE" w:eastAsia="de-DE" w:bidi="kn-IN"/>
                <w:rPrChange w:id="968" w:author="Schloter, Helene" w:date="2018-01-14T20:09:00Z">
                  <w:rPr>
                    <w:ins w:id="969" w:author="Schloter, Helene" w:date="2018-01-09T11:26:00Z"/>
                    <w:noProof/>
                    <w:lang w:val="de-DE" w:eastAsia="de-DE" w:bidi="kn-IN"/>
                  </w:rPr>
                </w:rPrChange>
              </w:rPr>
            </w:pPr>
            <w:ins w:id="970" w:author="Schloter, Helene" w:date="2018-01-09T11:26:00Z">
              <w:r w:rsidRPr="00D215E0">
                <w:rPr>
                  <w:noProof/>
                  <w:highlight w:val="yellow"/>
                  <w:lang w:val="de-DE" w:eastAsia="de-DE" w:bidi="kn-IN"/>
                  <w:rPrChange w:id="971" w:author="Schloter, Helene" w:date="2018-01-14T20:09:00Z">
                    <w:rPr>
                      <w:noProof/>
                      <w:lang w:val="de-DE" w:eastAsia="de-DE" w:bidi="kn-IN"/>
                    </w:rPr>
                  </w:rPrChange>
                </w:rPr>
                <w:drawing>
                  <wp:inline distT="0" distB="0" distL="0" distR="0" wp14:anchorId="3319B56D" wp14:editId="7C51F5FA">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D215E0">
                <w:rPr>
                  <w:noProof/>
                  <w:highlight w:val="yellow"/>
                  <w:lang w:val="de-DE" w:eastAsia="de-DE" w:bidi="kn-IN"/>
                  <w:rPrChange w:id="972" w:author="Schloter, Helene" w:date="2018-01-14T20:09:00Z">
                    <w:rPr>
                      <w:noProof/>
                      <w:lang w:val="de-DE" w:eastAsia="de-DE" w:bidi="kn-IN"/>
                    </w:rPr>
                  </w:rPrChange>
                </w:rPr>
                <w:t>Thicknes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73" w:author="Schloter, Helene" w:date="2018-01-09T11:26:00Z"/>
                <w:highlight w:val="yellow"/>
                <w:rPrChange w:id="974" w:author="Schloter, Helene" w:date="2018-01-14T20:09:00Z">
                  <w:rPr>
                    <w:ins w:id="975" w:author="Schloter, Helene" w:date="2018-01-09T11:26:00Z"/>
                  </w:rPr>
                </w:rPrChange>
              </w:rPr>
            </w:pPr>
            <w:ins w:id="976" w:author="Schloter, Helene" w:date="2018-01-09T11:26:00Z">
              <w:r w:rsidRPr="00D215E0">
                <w:rPr>
                  <w:highlight w:val="yellow"/>
                  <w:rPrChange w:id="977" w:author="Schloter, Helene" w:date="2018-01-14T20:09:00Z">
                    <w:rPr/>
                  </w:rPrChange>
                </w:rPr>
                <w:t>float</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78" w:author="Schloter, Helene" w:date="2018-01-09T11:26:00Z"/>
                <w:highlight w:val="yellow"/>
                <w:rPrChange w:id="979" w:author="Schloter, Helene" w:date="2018-01-14T20:09:00Z">
                  <w:rPr>
                    <w:ins w:id="980" w:author="Schloter, Helene" w:date="2018-01-09T11:26:00Z"/>
                  </w:rPr>
                </w:rPrChange>
              </w:rPr>
            </w:pPr>
            <w:ins w:id="981" w:author="Schloter, Helene" w:date="2018-01-09T11:26:00Z">
              <w:r w:rsidRPr="00D215E0">
                <w:rPr>
                  <w:highlight w:val="yellow"/>
                  <w:rPrChange w:id="982" w:author="Schloter, Helene" w:date="2018-01-14T20:09:00Z">
                    <w:rPr/>
                  </w:rPrChange>
                </w:rPr>
                <w:t>positive numbers</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83" w:author="Schloter, Helene" w:date="2018-01-09T11:26:00Z"/>
                <w:highlight w:val="yellow"/>
                <w:rPrChange w:id="984" w:author="Schloter, Helene" w:date="2018-01-14T20:09:00Z">
                  <w:rPr>
                    <w:ins w:id="985" w:author="Schloter, Helene" w:date="2018-01-09T11:26:00Z"/>
                  </w:rPr>
                </w:rPrChange>
              </w:rPr>
            </w:pPr>
            <w:ins w:id="986" w:author="Schloter, Helene" w:date="2018-01-09T11:26:00Z">
              <w:r w:rsidRPr="00D215E0">
                <w:rPr>
                  <w:highlight w:val="yellow"/>
                  <w:rPrChange w:id="987" w:author="Schloter, Helene" w:date="2018-01-14T20:09:00Z">
                    <w:rPr/>
                  </w:rPrChange>
                </w:rPr>
                <w:t>yes</w:t>
              </w:r>
            </w:ins>
          </w:p>
        </w:tc>
        <w:tc>
          <w:tcPr>
            <w:tcW w:w="397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88" w:author="Schloter, Helene" w:date="2018-01-09T11:26:00Z"/>
                <w:highlight w:val="yellow"/>
                <w:rPrChange w:id="989" w:author="Schloter, Helene" w:date="2018-01-14T20:09:00Z">
                  <w:rPr>
                    <w:ins w:id="990" w:author="Schloter, Helene" w:date="2018-01-09T11:26:00Z"/>
                  </w:rPr>
                </w:rPrChange>
              </w:rPr>
            </w:pPr>
            <w:ins w:id="991" w:author="Schloter, Helene" w:date="2018-01-09T11:26:00Z">
              <w:r w:rsidRPr="00D215E0">
                <w:rPr>
                  <w:highlight w:val="yellow"/>
                  <w:rPrChange w:id="992" w:author="Schloter, Helene" w:date="2018-01-14T20:09:00Z">
                    <w:rPr/>
                  </w:rPrChange>
                </w:rPr>
                <w:t>The thickness of the PCB in millimeter.</w:t>
              </w:r>
            </w:ins>
          </w:p>
        </w:tc>
      </w:tr>
      <w:tr w:rsidR="002D792B" w:rsidRPr="00D215E0" w:rsidTr="00BE5D45">
        <w:trPr>
          <w:trHeight w:val="351"/>
          <w:ins w:id="993" w:author="Schloter, Helene" w:date="2018-01-09T11:26:00Z"/>
        </w:trPr>
        <w:tc>
          <w:tcPr>
            <w:tcW w:w="198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994" w:author="Schloter, Helene" w:date="2018-01-09T11:26:00Z"/>
                <w:noProof/>
                <w:highlight w:val="yellow"/>
                <w:lang w:val="de-DE" w:eastAsia="de-DE" w:bidi="kn-IN"/>
                <w:rPrChange w:id="995" w:author="Schloter, Helene" w:date="2018-01-14T20:09:00Z">
                  <w:rPr>
                    <w:ins w:id="996" w:author="Schloter, Helene" w:date="2018-01-09T11:26:00Z"/>
                    <w:noProof/>
                    <w:lang w:val="de-DE" w:eastAsia="de-DE" w:bidi="kn-IN"/>
                  </w:rPr>
                </w:rPrChange>
              </w:rPr>
            </w:pPr>
            <w:ins w:id="997" w:author="Schloter, Helene" w:date="2018-01-09T11:26:00Z">
              <w:r w:rsidRPr="00D215E0">
                <w:rPr>
                  <w:noProof/>
                  <w:highlight w:val="yellow"/>
                  <w:lang w:val="de-DE" w:eastAsia="de-DE" w:bidi="kn-IN"/>
                  <w:rPrChange w:id="998" w:author="Schloter, Helene" w:date="2018-01-14T20:09:00Z">
                    <w:rPr>
                      <w:noProof/>
                      <w:lang w:val="de-DE" w:eastAsia="de-DE" w:bidi="kn-IN"/>
                    </w:rPr>
                  </w:rPrChange>
                </w:rPr>
                <w:drawing>
                  <wp:inline distT="0" distB="0" distL="0" distR="0" wp14:anchorId="6F5680C9" wp14:editId="6497A0B8">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215E0">
                <w:rPr>
                  <w:noProof/>
                  <w:highlight w:val="yellow"/>
                  <w:lang w:val="de-DE" w:eastAsia="de-DE" w:bidi="kn-IN"/>
                  <w:rPrChange w:id="999" w:author="Schloter, Helene" w:date="2018-01-14T20:09:00Z">
                    <w:rPr>
                      <w:noProof/>
                      <w:lang w:val="de-DE" w:eastAsia="de-DE" w:bidi="kn-IN"/>
                    </w:rPr>
                  </w:rPrChange>
                </w:rPr>
                <w:t>ConveyorSpeed</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1000" w:author="Schloter, Helene" w:date="2018-01-09T11:26:00Z"/>
                <w:highlight w:val="yellow"/>
                <w:rPrChange w:id="1001" w:author="Schloter, Helene" w:date="2018-01-14T20:09:00Z">
                  <w:rPr>
                    <w:ins w:id="1002" w:author="Schloter, Helene" w:date="2018-01-09T11:26:00Z"/>
                  </w:rPr>
                </w:rPrChange>
              </w:rPr>
            </w:pPr>
            <w:ins w:id="1003" w:author="Schloter, Helene" w:date="2018-01-09T11:26:00Z">
              <w:r w:rsidRPr="00D215E0">
                <w:rPr>
                  <w:highlight w:val="yellow"/>
                  <w:rPrChange w:id="1004" w:author="Schloter, Helene" w:date="2018-01-14T20:09:00Z">
                    <w:rPr/>
                  </w:rPrChange>
                </w:rPr>
                <w:t>float</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1005" w:author="Schloter, Helene" w:date="2018-01-09T11:26:00Z"/>
                <w:highlight w:val="yellow"/>
                <w:rPrChange w:id="1006" w:author="Schloter, Helene" w:date="2018-01-14T20:09:00Z">
                  <w:rPr>
                    <w:ins w:id="1007" w:author="Schloter, Helene" w:date="2018-01-09T11:26:00Z"/>
                  </w:rPr>
                </w:rPrChange>
              </w:rPr>
            </w:pPr>
            <w:ins w:id="1008" w:author="Schloter, Helene" w:date="2018-01-09T11:26:00Z">
              <w:r w:rsidRPr="00D215E0">
                <w:rPr>
                  <w:highlight w:val="yellow"/>
                  <w:rPrChange w:id="1009" w:author="Schloter, Helene" w:date="2018-01-14T20:09:00Z">
                    <w:rPr/>
                  </w:rPrChange>
                </w:rPr>
                <w:t>positive numbers</w:t>
              </w:r>
            </w:ins>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rsidP="0064743E">
            <w:pPr>
              <w:rPr>
                <w:ins w:id="1010" w:author="Schloter, Helene" w:date="2018-01-09T11:26:00Z"/>
                <w:highlight w:val="yellow"/>
                <w:rPrChange w:id="1011" w:author="Schloter, Helene" w:date="2018-01-14T20:09:00Z">
                  <w:rPr>
                    <w:ins w:id="1012" w:author="Schloter, Helene" w:date="2018-01-09T11:26:00Z"/>
                  </w:rPr>
                </w:rPrChange>
              </w:rPr>
            </w:pPr>
            <w:ins w:id="1013" w:author="Schloter, Helene" w:date="2018-01-09T11:26:00Z">
              <w:r w:rsidRPr="00D215E0">
                <w:rPr>
                  <w:highlight w:val="yellow"/>
                  <w:rPrChange w:id="1014" w:author="Schloter, Helene" w:date="2018-01-14T20:09:00Z">
                    <w:rPr/>
                  </w:rPrChange>
                </w:rPr>
                <w:t>yes</w:t>
              </w:r>
            </w:ins>
          </w:p>
        </w:tc>
        <w:tc>
          <w:tcPr>
            <w:tcW w:w="3970" w:type="dxa"/>
            <w:tcBorders>
              <w:top w:val="single" w:sz="4" w:space="0" w:color="auto"/>
              <w:left w:val="single" w:sz="4" w:space="0" w:color="auto"/>
              <w:bottom w:val="single" w:sz="4" w:space="0" w:color="auto"/>
              <w:right w:val="single" w:sz="4" w:space="0" w:color="auto"/>
            </w:tcBorders>
            <w:shd w:val="clear" w:color="auto" w:fill="auto"/>
          </w:tcPr>
          <w:p w:rsidR="002D792B" w:rsidRPr="00D215E0" w:rsidRDefault="002D792B">
            <w:pPr>
              <w:rPr>
                <w:ins w:id="1015" w:author="Schloter, Helene" w:date="2018-01-09T11:26:00Z"/>
                <w:highlight w:val="yellow"/>
                <w:rPrChange w:id="1016" w:author="Schloter, Helene" w:date="2018-01-14T20:09:00Z">
                  <w:rPr>
                    <w:ins w:id="1017" w:author="Schloter, Helene" w:date="2018-01-09T11:26:00Z"/>
                  </w:rPr>
                </w:rPrChange>
              </w:rPr>
            </w:pPr>
            <w:ins w:id="1018" w:author="Schloter, Helene" w:date="2018-01-09T11:26:00Z">
              <w:r w:rsidRPr="00D215E0">
                <w:rPr>
                  <w:highlight w:val="yellow"/>
                  <w:rPrChange w:id="1019" w:author="Schloter, Helene" w:date="2018-01-14T20:09:00Z">
                    <w:rPr/>
                  </w:rPrChange>
                </w:rPr>
                <w:t xml:space="preserve">The conveyor speed </w:t>
              </w:r>
            </w:ins>
            <w:ins w:id="1020" w:author="Schloter, Helene" w:date="2018-01-09T11:28:00Z">
              <w:r w:rsidR="000E39F2" w:rsidRPr="00D215E0">
                <w:rPr>
                  <w:highlight w:val="yellow"/>
                  <w:rPrChange w:id="1021" w:author="Schloter, Helene" w:date="2018-01-14T20:09:00Z">
                    <w:rPr>
                      <w:highlight w:val="yellow"/>
                    </w:rPr>
                  </w:rPrChange>
                </w:rPr>
                <w:t>used</w:t>
              </w:r>
            </w:ins>
            <w:ins w:id="1022" w:author="Schloter, Helene" w:date="2018-01-09T11:26:00Z">
              <w:r w:rsidRPr="00D215E0">
                <w:rPr>
                  <w:highlight w:val="yellow"/>
                  <w:rPrChange w:id="1023" w:author="Schloter, Helene" w:date="2018-01-14T20:09:00Z">
                    <w:rPr/>
                  </w:rPrChange>
                </w:rPr>
                <w:t xml:space="preserve"> by the upstream machine in millimeter per second</w:t>
              </w:r>
            </w:ins>
          </w:p>
        </w:tc>
      </w:tr>
    </w:tbl>
    <w:p w:rsidR="00704EDD" w:rsidRPr="00393ED2" w:rsidRDefault="007B4499" w:rsidP="00704EDD">
      <w:pPr>
        <w:rPr>
          <w:ins w:id="1024" w:author="Schloter, Helene" w:date="2017-12-11T16:02:00Z"/>
        </w:rPr>
      </w:pPr>
      <w:ins w:id="1025" w:author="Schloter, Helene" w:date="2018-01-14T19:54:00Z">
        <w:r w:rsidRPr="00D215E0">
          <w:rPr>
            <w:highlight w:val="yellow"/>
            <w:rPrChange w:id="1026" w:author="Schloter, Helene" w:date="2018-01-14T20:09:00Z">
              <w:rPr/>
            </w:rPrChange>
          </w:rPr>
          <w:t xml:space="preserve">The </w:t>
        </w:r>
      </w:ins>
      <w:ins w:id="1027" w:author="Schloter, Helene" w:date="2018-01-14T19:56:00Z">
        <w:r w:rsidR="009F3A38" w:rsidRPr="00D215E0">
          <w:rPr>
            <w:highlight w:val="yellow"/>
            <w:rPrChange w:id="1028" w:author="Schloter, Helene" w:date="2018-01-14T20:09:00Z">
              <w:rPr/>
            </w:rPrChange>
          </w:rPr>
          <w:t xml:space="preserve">common </w:t>
        </w:r>
      </w:ins>
      <w:ins w:id="1029" w:author="Schloter, Helene" w:date="2018-01-14T19:54:00Z">
        <w:r w:rsidRPr="00D215E0">
          <w:rPr>
            <w:highlight w:val="yellow"/>
            <w:rPrChange w:id="1030" w:author="Schloter, Helene" w:date="2018-01-14T20:09:00Z">
              <w:rPr/>
            </w:rPrChange>
          </w:rPr>
          <w:t>attribute</w:t>
        </w:r>
      </w:ins>
      <w:ins w:id="1031" w:author="Schloter, Helene" w:date="2018-01-14T19:56:00Z">
        <w:r w:rsidR="009F3A38" w:rsidRPr="00D215E0">
          <w:rPr>
            <w:highlight w:val="yellow"/>
            <w:rPrChange w:id="1032" w:author="Schloter, Helene" w:date="2018-01-14T20:09:00Z">
              <w:rPr/>
            </w:rPrChange>
          </w:rPr>
          <w:t>s</w:t>
        </w:r>
      </w:ins>
      <w:ins w:id="1033" w:author="Schloter, Helene" w:date="2018-01-14T19:54:00Z">
        <w:r w:rsidRPr="00D215E0">
          <w:rPr>
            <w:highlight w:val="yellow"/>
            <w:rPrChange w:id="1034" w:author="Schloter, Helene" w:date="2018-01-14T20:09:00Z">
              <w:rPr/>
            </w:rPrChange>
          </w:rPr>
          <w:t xml:space="preserve"> have the same definition as in </w:t>
        </w:r>
        <w:proofErr w:type="spellStart"/>
        <w:r w:rsidRPr="00D215E0">
          <w:rPr>
            <w:highlight w:val="yellow"/>
            <w:rPrChange w:id="1035" w:author="Schloter, Helene" w:date="2018-01-14T20:09:00Z">
              <w:rPr/>
            </w:rPrChange>
          </w:rPr>
          <w:t>BoardAvaila</w:t>
        </w:r>
      </w:ins>
      <w:ins w:id="1036" w:author="Schloter, Helene" w:date="2018-01-14T19:55:00Z">
        <w:r w:rsidRPr="00D215E0">
          <w:rPr>
            <w:highlight w:val="yellow"/>
            <w:rPrChange w:id="1037" w:author="Schloter, Helene" w:date="2018-01-14T20:09:00Z">
              <w:rPr/>
            </w:rPrChange>
          </w:rPr>
          <w:t>ble</w:t>
        </w:r>
        <w:proofErr w:type="spellEnd"/>
        <w:r w:rsidRPr="00D215E0">
          <w:rPr>
            <w:highlight w:val="yellow"/>
            <w:rPrChange w:id="1038" w:author="Schloter, Helene" w:date="2018-01-14T20:09:00Z">
              <w:rPr/>
            </w:rPrChange>
          </w:rPr>
          <w:t>.</w:t>
        </w:r>
      </w:ins>
    </w:p>
    <w:p w:rsidR="00704EDD" w:rsidRPr="00393ED2" w:rsidRDefault="00704EDD" w:rsidP="00704EDD">
      <w:pPr>
        <w:rPr>
          <w:ins w:id="1039" w:author="Schloter, Helene" w:date="2017-12-11T16:02:00Z"/>
        </w:rPr>
      </w:pPr>
    </w:p>
    <w:p w:rsidR="008720E0" w:rsidRPr="00393ED2" w:rsidRDefault="008720E0" w:rsidP="008720E0"/>
    <w:p w:rsidR="00EA0871" w:rsidRPr="00393ED2" w:rsidRDefault="00EA0871" w:rsidP="00EA0871">
      <w:pPr>
        <w:pStyle w:val="berschrift2"/>
      </w:pPr>
      <w:bookmarkStart w:id="1040" w:name="_Toc478120349"/>
      <w:proofErr w:type="spellStart"/>
      <w:r w:rsidRPr="00393ED2">
        <w:t>RevokeMachineReady</w:t>
      </w:r>
      <w:bookmarkEnd w:id="725"/>
      <w:bookmarkEnd w:id="1040"/>
      <w:proofErr w:type="spellEnd"/>
    </w:p>
    <w:p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1041" w:name="_Toc460403721"/>
    </w:p>
    <w:p w:rsidR="00EA0871" w:rsidRPr="00393ED2" w:rsidRDefault="00EA0871" w:rsidP="00EA0871">
      <w:pPr>
        <w:pStyle w:val="berschrift2"/>
      </w:pPr>
      <w:bookmarkStart w:id="1042" w:name="_Toc478120350"/>
      <w:proofErr w:type="spellStart"/>
      <w:r w:rsidRPr="00393ED2">
        <w:t>StartTransport</w:t>
      </w:r>
      <w:bookmarkEnd w:id="653"/>
      <w:bookmarkEnd w:id="1041"/>
      <w:bookmarkEnd w:id="1042"/>
      <w:proofErr w:type="spellEnd"/>
    </w:p>
    <w:p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2DA60351" wp14:editId="54DA169B">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561"/>
        </w:trPr>
        <w:tc>
          <w:tcPr>
            <w:tcW w:w="1989" w:type="dxa"/>
          </w:tcPr>
          <w:p w:rsidR="00DA1484" w:rsidRPr="00393ED2" w:rsidRDefault="00DA1484" w:rsidP="00866152">
            <w:pPr>
              <w:rPr>
                <w:lang w:eastAsia="de-DE"/>
              </w:rPr>
            </w:pPr>
            <w:r w:rsidRPr="00393ED2">
              <w:rPr>
                <w:noProof/>
                <w:lang w:val="de-DE" w:eastAsia="de-DE" w:bidi="kn-IN"/>
              </w:rPr>
              <w:drawing>
                <wp:inline distT="0" distB="0" distL="0" distR="0" wp14:anchorId="4131A490" wp14:editId="2882EF6C">
                  <wp:extent cx="116840" cy="131445"/>
                  <wp:effectExtent l="0" t="0" r="0" b="1905"/>
                  <wp:docPr id="7188" name="Picture 718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23" w:type="dxa"/>
          </w:tcPr>
          <w:p w:rsidR="00DA1484" w:rsidRPr="00393ED2" w:rsidRDefault="00DA1484" w:rsidP="00866152">
            <w:r w:rsidRPr="00393ED2">
              <w:t>string</w:t>
            </w:r>
          </w:p>
        </w:tc>
        <w:tc>
          <w:tcPr>
            <w:tcW w:w="961" w:type="dxa"/>
          </w:tcPr>
          <w:p w:rsidR="00DA1484" w:rsidRPr="00393ED2" w:rsidRDefault="00094F64" w:rsidP="00866152">
            <w:r w:rsidRPr="00393ED2">
              <w:t>non-empty string</w:t>
            </w:r>
          </w:p>
        </w:tc>
        <w:tc>
          <w:tcPr>
            <w:tcW w:w="960" w:type="dxa"/>
          </w:tcPr>
          <w:p w:rsidR="00DA1484" w:rsidRPr="00393ED2" w:rsidRDefault="00DA1484" w:rsidP="00866152">
            <w:r w:rsidRPr="00393ED2">
              <w:t>no</w:t>
            </w:r>
          </w:p>
        </w:tc>
        <w:tc>
          <w:tcPr>
            <w:tcW w:w="5050" w:type="dxa"/>
          </w:tcPr>
          <w:p w:rsidR="00DA1484" w:rsidRPr="00393ED2" w:rsidRDefault="00DA1484" w:rsidP="00866152">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drawing>
                <wp:inline distT="0" distB="0" distL="0" distR="0" wp14:anchorId="4DA21A5A" wp14:editId="5ED9CF5A">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general the highest possible speed supported by both machines will be selected.</w:t>
      </w:r>
    </w:p>
    <w:p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and </w:t>
      </w:r>
      <w:proofErr w:type="spellStart"/>
      <w:r w:rsidR="00B319FF" w:rsidRPr="00393ED2">
        <w:t>BoardIdCreatedBy</w:t>
      </w:r>
      <w:proofErr w:type="spellEnd"/>
      <w:r w:rsidR="00B319FF" w:rsidRPr="00393ED2">
        <w:t xml:space="preserve"> combination</w:t>
      </w:r>
      <w:r w:rsidRPr="00393ED2">
        <w:t xml:space="preserve"> 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1043" w:name="_Toc460403722"/>
      <w:bookmarkStart w:id="1044" w:name="_Toc478120351"/>
      <w:proofErr w:type="spellStart"/>
      <w:r w:rsidRPr="00393ED2">
        <w:lastRenderedPageBreak/>
        <w:t>StopTransport</w:t>
      </w:r>
      <w:bookmarkEnd w:id="1043"/>
      <w:bookmarkEnd w:id="1044"/>
      <w:proofErr w:type="spellEnd"/>
    </w:p>
    <w:p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64F495AC" wp14:editId="161EC97E">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rsidR="00EA0871" w:rsidRPr="00393ED2" w:rsidRDefault="00EA0871" w:rsidP="00866152">
            <w:proofErr w:type="spellStart"/>
            <w:r w:rsidRPr="00393ED2">
              <w:t>int</w:t>
            </w:r>
            <w:proofErr w:type="spellEnd"/>
          </w:p>
        </w:tc>
        <w:tc>
          <w:tcPr>
            <w:tcW w:w="1028" w:type="dxa"/>
          </w:tcPr>
          <w:p w:rsidR="00EA0871" w:rsidRPr="00393ED2" w:rsidRDefault="00EA0871" w:rsidP="00866152">
            <w:proofErr w:type="gramStart"/>
            <w:r w:rsidRPr="00393ED2">
              <w:t>1 ..</w:t>
            </w:r>
            <w:proofErr w:type="gramEnd"/>
            <w:r w:rsidRPr="00393ED2">
              <w:t xml:space="preserve">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3624B0BB" wp14:editId="389CB420">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r w:rsidR="00DA1484" w:rsidRPr="00393ED2" w:rsidTr="00EE463F">
        <w:trPr>
          <w:trHeight w:val="307"/>
        </w:trPr>
        <w:tc>
          <w:tcPr>
            <w:tcW w:w="1981" w:type="dxa"/>
          </w:tcPr>
          <w:p w:rsidR="00DA1484" w:rsidRPr="00393ED2" w:rsidRDefault="00DA1484" w:rsidP="00866152">
            <w:pPr>
              <w:rPr>
                <w:lang w:eastAsia="de-DE"/>
              </w:rPr>
            </w:pPr>
            <w:r w:rsidRPr="00393ED2">
              <w:rPr>
                <w:noProof/>
                <w:lang w:val="de-DE" w:eastAsia="de-DE" w:bidi="kn-IN"/>
              </w:rPr>
              <w:drawing>
                <wp:inline distT="0" distB="0" distL="0" distR="0" wp14:anchorId="28558B62" wp14:editId="74D1054A">
                  <wp:extent cx="116840" cy="131445"/>
                  <wp:effectExtent l="0" t="0" r="0" b="1905"/>
                  <wp:docPr id="7171" name="Picture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82" w:type="dxa"/>
          </w:tcPr>
          <w:p w:rsidR="00DA1484" w:rsidRPr="00393ED2" w:rsidRDefault="00DA1484" w:rsidP="00866152">
            <w:r w:rsidRPr="00393ED2">
              <w:t>string</w:t>
            </w:r>
          </w:p>
        </w:tc>
        <w:tc>
          <w:tcPr>
            <w:tcW w:w="1028" w:type="dxa"/>
          </w:tcPr>
          <w:p w:rsidR="00DA1484" w:rsidRPr="00393ED2" w:rsidRDefault="00094F64" w:rsidP="00866152">
            <w:r w:rsidRPr="00393ED2">
              <w:t>non-empty string</w:t>
            </w:r>
          </w:p>
        </w:tc>
        <w:tc>
          <w:tcPr>
            <w:tcW w:w="1028" w:type="dxa"/>
          </w:tcPr>
          <w:p w:rsidR="00DA1484" w:rsidRPr="00393ED2" w:rsidRDefault="00DA1484" w:rsidP="00866152">
            <w:r w:rsidRPr="00393ED2">
              <w:t>no</w:t>
            </w:r>
          </w:p>
        </w:tc>
        <w:tc>
          <w:tcPr>
            <w:tcW w:w="4846" w:type="dxa"/>
          </w:tcPr>
          <w:p w:rsidR="00DA1484" w:rsidRPr="00393ED2" w:rsidRDefault="00DA1484" w:rsidP="00866152">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8972B3" w:rsidRPr="00393ED2" w:rsidRDefault="008972B3" w:rsidP="00EA0871"/>
    <w:p w:rsidR="00393ED2" w:rsidRPr="00393ED2" w:rsidRDefault="00393ED2" w:rsidP="00EA0871"/>
    <w:p w:rsidR="00393ED2" w:rsidRPr="00393ED2" w:rsidRDefault="00393ED2" w:rsidP="00EA0871"/>
    <w:p w:rsidR="00EA0871" w:rsidRPr="00393ED2" w:rsidRDefault="00EA0871" w:rsidP="00EA0871">
      <w:pPr>
        <w:pStyle w:val="berschrift2"/>
      </w:pPr>
      <w:bookmarkStart w:id="1045" w:name="_Toc452450939"/>
      <w:bookmarkStart w:id="1046" w:name="_Toc460403723"/>
      <w:bookmarkStart w:id="1047" w:name="_Toc478120352"/>
      <w:bookmarkEnd w:id="1045"/>
      <w:proofErr w:type="spellStart"/>
      <w:r w:rsidRPr="00393ED2">
        <w:t>TransportFinished</w:t>
      </w:r>
      <w:bookmarkEnd w:id="1046"/>
      <w:bookmarkEnd w:id="1047"/>
      <w:proofErr w:type="spellEnd"/>
    </w:p>
    <w:p w:rsidR="00EA0871" w:rsidRPr="00393ED2"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proofErr w:type="spellStart"/>
            <w:r w:rsidRPr="00393ED2">
              <w:rPr>
                <w:b/>
              </w:rPr>
              <w:t>TransportFinished</w:t>
            </w:r>
            <w:proofErr w:type="spellEnd"/>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EB70052" wp14:editId="7D943BAD">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rsidR="00EA0871" w:rsidRPr="00393ED2" w:rsidRDefault="00EA0871" w:rsidP="00866152">
            <w:proofErr w:type="spellStart"/>
            <w:r w:rsidRPr="00393ED2">
              <w:t>int</w:t>
            </w:r>
            <w:proofErr w:type="spellEnd"/>
          </w:p>
        </w:tc>
        <w:tc>
          <w:tcPr>
            <w:tcW w:w="992" w:type="dxa"/>
          </w:tcPr>
          <w:p w:rsidR="00EA0871" w:rsidRPr="00393ED2" w:rsidRDefault="00EA0871" w:rsidP="00866152">
            <w:proofErr w:type="gramStart"/>
            <w:r w:rsidRPr="00393ED2">
              <w:t>1 ..</w:t>
            </w:r>
            <w:proofErr w:type="gramEnd"/>
            <w:r w:rsidRPr="00393ED2">
              <w:t xml:space="preserve">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3AC25FA6" wp14:editId="4DDC2A43">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r w:rsidR="00DA1484" w:rsidRPr="00393ED2" w:rsidTr="00DA1484">
        <w:tc>
          <w:tcPr>
            <w:tcW w:w="2055" w:type="dxa"/>
          </w:tcPr>
          <w:p w:rsidR="00DA1484" w:rsidRPr="00393ED2" w:rsidRDefault="00DA1484" w:rsidP="00866152">
            <w:pPr>
              <w:rPr>
                <w:lang w:eastAsia="de-DE"/>
              </w:rPr>
            </w:pPr>
            <w:r w:rsidRPr="00393ED2">
              <w:rPr>
                <w:noProof/>
                <w:lang w:val="de-DE" w:eastAsia="de-DE" w:bidi="kn-IN"/>
              </w:rPr>
              <w:drawing>
                <wp:inline distT="0" distB="0" distL="0" distR="0" wp14:anchorId="1D7A3BA1" wp14:editId="754E54F2">
                  <wp:extent cx="116840" cy="131445"/>
                  <wp:effectExtent l="0" t="0" r="0" b="1905"/>
                  <wp:docPr id="7198" name="Picture 71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709" w:type="dxa"/>
          </w:tcPr>
          <w:p w:rsidR="00DA1484" w:rsidRPr="00393ED2" w:rsidRDefault="00DA1484" w:rsidP="00866152">
            <w:r w:rsidRPr="00393ED2">
              <w:t>string</w:t>
            </w:r>
          </w:p>
        </w:tc>
        <w:tc>
          <w:tcPr>
            <w:tcW w:w="992" w:type="dxa"/>
          </w:tcPr>
          <w:p w:rsidR="00DA1484" w:rsidRPr="00393ED2" w:rsidRDefault="00094F64" w:rsidP="00866152">
            <w:r w:rsidRPr="00393ED2">
              <w:t>non-empty string</w:t>
            </w:r>
          </w:p>
        </w:tc>
        <w:tc>
          <w:tcPr>
            <w:tcW w:w="992" w:type="dxa"/>
          </w:tcPr>
          <w:p w:rsidR="00DA1484" w:rsidRPr="00393ED2" w:rsidRDefault="00DA1484" w:rsidP="00866152">
            <w:r w:rsidRPr="00393ED2">
              <w:t>no</w:t>
            </w:r>
          </w:p>
        </w:tc>
        <w:tc>
          <w:tcPr>
            <w:tcW w:w="4678" w:type="dxa"/>
          </w:tcPr>
          <w:p w:rsidR="00DA1484" w:rsidRPr="00393ED2" w:rsidRDefault="00DA1484" w:rsidP="00866152">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1048" w:name="_Ref465338213"/>
      <w:bookmarkStart w:id="1049" w:name="_Toc478120353"/>
      <w:proofErr w:type="spellStart"/>
      <w:r w:rsidRPr="00393ED2">
        <w:t>SetConfiguration</w:t>
      </w:r>
      <w:bookmarkEnd w:id="1048"/>
      <w:bookmarkEnd w:id="1049"/>
      <w:proofErr w:type="spellEnd"/>
    </w:p>
    <w:p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A36666">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lastRenderedPageBreak/>
              <w:t>SetConfiguration</w:t>
            </w:r>
            <w:proofErr w:type="spellEnd"/>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rsidR="00EA0871" w:rsidRPr="00393ED2" w:rsidRDefault="00EA0871" w:rsidP="00866152">
            <w:proofErr w:type="spellStart"/>
            <w:r w:rsidRPr="00393ED2">
              <w:t>Up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rsidR="00EA0871" w:rsidRPr="00393ED2" w:rsidRDefault="00EA0871" w:rsidP="00866152">
            <w:proofErr w:type="spellStart"/>
            <w:r w:rsidRPr="00393ED2">
              <w:t>Down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1050" w:name="_Ref465338223"/>
      <w:bookmarkStart w:id="1051" w:name="_Toc478120354"/>
      <w:proofErr w:type="spellStart"/>
      <w:r w:rsidRPr="00393ED2">
        <w:t>GetConfiguration</w:t>
      </w:r>
      <w:bookmarkEnd w:id="1050"/>
      <w:bookmarkEnd w:id="1051"/>
      <w:proofErr w:type="spellEnd"/>
    </w:p>
    <w:p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1052" w:name="_Ref465343688"/>
      <w:r w:rsidRPr="00393ED2">
        <w:br w:type="page"/>
      </w:r>
    </w:p>
    <w:p w:rsidR="00EA0871" w:rsidRPr="00393ED2" w:rsidRDefault="00EA0871" w:rsidP="00EA0871">
      <w:pPr>
        <w:pStyle w:val="berschrift2"/>
      </w:pPr>
      <w:bookmarkStart w:id="1053" w:name="_Toc478120355"/>
      <w:proofErr w:type="spellStart"/>
      <w:r w:rsidRPr="00393ED2">
        <w:lastRenderedPageBreak/>
        <w:t>CurrentConfiguration</w:t>
      </w:r>
      <w:bookmarkEnd w:id="1052"/>
      <w:bookmarkEnd w:id="1053"/>
      <w:proofErr w:type="spellEnd"/>
    </w:p>
    <w:p w:rsidR="00EA0871" w:rsidRPr="00393ED2"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ins w:id="1054" w:author="Schloter, Helene" w:date="2017-11-23T09:54:00Z">
        <w:r w:rsidR="00A36666">
          <w:t>3.14</w:t>
        </w:r>
      </w:ins>
      <w:del w:id="1055" w:author="Schloter, Helene" w:date="2017-11-23T09:53:00Z">
        <w:r w:rsidR="001252B1" w:rsidDel="00A36666">
          <w:delText>3.13</w:delText>
        </w:r>
      </w:del>
      <w:r w:rsidRPr="00393ED2">
        <w:fldChar w:fldCharType="end"/>
      </w:r>
      <w:r w:rsidR="008972B3" w:rsidRPr="00393ED2">
        <w:t>.</w:t>
      </w:r>
    </w:p>
    <w:p w:rsidR="00EA0871" w:rsidRDefault="00EA0871" w:rsidP="00EA0871">
      <w:pPr>
        <w:rPr>
          <w:ins w:id="1056" w:author="Schloter, Helene" w:date="2018-01-14T20:08:00Z"/>
        </w:rPr>
      </w:pPr>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rsidR="00D215E0" w:rsidRPr="00D4485C" w:rsidRDefault="00D215E0" w:rsidP="00D215E0">
      <w:pPr>
        <w:pStyle w:val="berschrift2"/>
        <w:rPr>
          <w:ins w:id="1057" w:author="Schloter, Helene" w:date="2018-01-14T20:08:00Z"/>
          <w:highlight w:val="yellow"/>
        </w:rPr>
      </w:pPr>
      <w:bookmarkStart w:id="1058" w:name="_GoBack"/>
      <w:bookmarkEnd w:id="1058"/>
      <w:proofErr w:type="spellStart"/>
      <w:ins w:id="1059" w:author="Schloter, Helene" w:date="2018-01-14T20:08:00Z">
        <w:r>
          <w:rPr>
            <w:highlight w:val="yellow"/>
          </w:rPr>
          <w:t>Board</w:t>
        </w:r>
        <w:r w:rsidRPr="00D4485C">
          <w:rPr>
            <w:highlight w:val="yellow"/>
          </w:rPr>
          <w:t>Forecast</w:t>
        </w:r>
        <w:proofErr w:type="spellEnd"/>
      </w:ins>
    </w:p>
    <w:p w:rsidR="00D215E0" w:rsidRPr="00D4485C" w:rsidRDefault="00D215E0" w:rsidP="00D215E0">
      <w:pPr>
        <w:rPr>
          <w:ins w:id="1060" w:author="Schloter, Helene" w:date="2018-01-14T20:08:00Z"/>
          <w:highlight w:val="yellow"/>
        </w:rPr>
      </w:pPr>
      <w:ins w:id="1061" w:author="Schloter, Helene" w:date="2018-01-14T20:08:00Z">
        <w:r w:rsidRPr="00D4485C">
          <w:rPr>
            <w:highlight w:val="yellow"/>
          </w:rPr>
          <w:t xml:space="preserve">The </w:t>
        </w:r>
        <w:proofErr w:type="spellStart"/>
        <w:r>
          <w:rPr>
            <w:highlight w:val="yellow"/>
          </w:rPr>
          <w:t>BoardForecast</w:t>
        </w:r>
        <w:proofErr w:type="spellEnd"/>
        <w:r w:rsidRPr="00D4485C">
          <w:rPr>
            <w:highlight w:val="yellow"/>
          </w:rPr>
          <w:t xml:space="preserve"> message is sent to the downstream machine to indicate to the upstream machine that no PCB available is but some changes / command execution are needed</w:t>
        </w:r>
        <w:r>
          <w:rPr>
            <w:highlight w:val="yellow"/>
          </w:rPr>
          <w:t xml:space="preserve"> or a pre-information about the next board</w:t>
        </w:r>
        <w:r w:rsidRPr="00D4485C">
          <w:rPr>
            <w:highlight w:val="yellow"/>
          </w:rPr>
          <w:t xml:space="preserve">. </w:t>
        </w:r>
        <w:r>
          <w:rPr>
            <w:highlight w:val="yellow"/>
          </w:rPr>
          <w:t xml:space="preserve">If the downstream detects a change in one of the changeover attribute it is immediately not ready and send a </w:t>
        </w:r>
        <w:proofErr w:type="spellStart"/>
        <w:r>
          <w:rPr>
            <w:highlight w:val="yellow"/>
          </w:rPr>
          <w:t>RevokeMachineReady</w:t>
        </w:r>
        <w:proofErr w:type="spellEnd"/>
        <w:r>
          <w:rPr>
            <w:highlight w:val="yellow"/>
          </w:rPr>
          <w:t xml:space="preserve"> if needed, after processing the changeover (in some cases no action may be needed at that particular machine) and send the </w:t>
        </w:r>
        <w:proofErr w:type="spellStart"/>
        <w:r>
          <w:rPr>
            <w:highlight w:val="yellow"/>
          </w:rPr>
          <w:t>MachineReady</w:t>
        </w:r>
        <w:proofErr w:type="spellEnd"/>
        <w:r>
          <w:rPr>
            <w:highlight w:val="yellow"/>
          </w:rPr>
          <w:t xml:space="preserve"> </w:t>
        </w:r>
        <w:r w:rsidRPr="00D4485C">
          <w:rPr>
            <w:highlight w:val="yellow"/>
          </w:rPr>
          <w:t>Telegram in return</w:t>
        </w:r>
        <w:r>
          <w:rPr>
            <w:highlight w:val="yellow"/>
          </w:rPr>
          <w:t xml:space="preserve"> (after the execution of the product change / command if needed)</w:t>
        </w:r>
        <w:r w:rsidRPr="00D4485C">
          <w:rPr>
            <w:highlight w:val="yellow"/>
          </w:rPr>
          <w:t xml:space="preserve">. If the upstream machine detect an error in the </w:t>
        </w:r>
        <w:proofErr w:type="spellStart"/>
        <w:r>
          <w:rPr>
            <w:highlight w:val="yellow"/>
          </w:rPr>
          <w:t>Board</w:t>
        </w:r>
        <w:r w:rsidRPr="00D4485C">
          <w:rPr>
            <w:highlight w:val="yellow"/>
          </w:rPr>
          <w:t>Forecast</w:t>
        </w:r>
        <w:proofErr w:type="spellEnd"/>
        <w:r w:rsidRPr="00D4485C">
          <w:rPr>
            <w:highlight w:val="yellow"/>
          </w:rPr>
          <w:t xml:space="preserve"> (</w:t>
        </w:r>
        <w:proofErr w:type="spellStart"/>
        <w:r w:rsidRPr="00D4485C">
          <w:rPr>
            <w:highlight w:val="yellow"/>
          </w:rPr>
          <w:t>f.e</w:t>
        </w:r>
        <w:proofErr w:type="spellEnd"/>
        <w:r w:rsidRPr="00D4485C">
          <w:rPr>
            <w:highlight w:val="yellow"/>
          </w:rPr>
          <w:t xml:space="preserve"> unknown </w:t>
        </w:r>
        <w:proofErr w:type="spellStart"/>
        <w:r w:rsidRPr="00D4485C">
          <w:rPr>
            <w:highlight w:val="yellow"/>
          </w:rPr>
          <w:t>ProductId</w:t>
        </w:r>
        <w:proofErr w:type="spellEnd"/>
        <w:r w:rsidRPr="00D4485C">
          <w:rPr>
            <w:highlight w:val="yellow"/>
          </w:rPr>
          <w:t>) it will send a notification.</w:t>
        </w:r>
      </w:ins>
    </w:p>
    <w:p w:rsidR="00D215E0" w:rsidRPr="00D4485C" w:rsidRDefault="00D215E0" w:rsidP="00D215E0">
      <w:pPr>
        <w:rPr>
          <w:ins w:id="1062" w:author="Schloter, Helene" w:date="2018-01-14T20:08:00Z"/>
          <w:highlight w:val="yellow"/>
        </w:rPr>
      </w:pPr>
    </w:p>
    <w:tbl>
      <w:tblPr>
        <w:tblW w:w="10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15"/>
        <w:gridCol w:w="992"/>
        <w:gridCol w:w="1294"/>
        <w:gridCol w:w="739"/>
        <w:gridCol w:w="992"/>
        <w:gridCol w:w="4499"/>
      </w:tblGrid>
      <w:tr w:rsidR="00D215E0" w:rsidRPr="0056058C" w:rsidTr="00D4485C">
        <w:trPr>
          <w:ins w:id="1063" w:author="Schloter, Helene" w:date="2018-01-14T20:08:00Z"/>
        </w:trPr>
        <w:tc>
          <w:tcPr>
            <w:tcW w:w="2215" w:type="dxa"/>
            <w:shd w:val="clear" w:color="auto" w:fill="D9D9D9"/>
          </w:tcPr>
          <w:p w:rsidR="00D215E0" w:rsidRPr="00D4485C" w:rsidRDefault="00D215E0" w:rsidP="00D4485C">
            <w:pPr>
              <w:rPr>
                <w:ins w:id="1064" w:author="Schloter, Helene" w:date="2018-01-14T20:08:00Z"/>
                <w:b/>
                <w:highlight w:val="yellow"/>
                <w:u w:val="single"/>
              </w:rPr>
            </w:pPr>
            <w:proofErr w:type="spellStart"/>
            <w:ins w:id="1065" w:author="Schloter, Helene" w:date="2018-01-14T20:08:00Z">
              <w:r w:rsidRPr="00D4485C">
                <w:rPr>
                  <w:b/>
                  <w:highlight w:val="yellow"/>
                </w:rPr>
                <w:t>Board</w:t>
              </w:r>
              <w:r>
                <w:rPr>
                  <w:b/>
                  <w:highlight w:val="yellow"/>
                </w:rPr>
                <w:t>Forecast</w:t>
              </w:r>
              <w:proofErr w:type="spellEnd"/>
            </w:ins>
          </w:p>
        </w:tc>
        <w:tc>
          <w:tcPr>
            <w:tcW w:w="992" w:type="dxa"/>
            <w:shd w:val="clear" w:color="auto" w:fill="D9D9D9"/>
          </w:tcPr>
          <w:p w:rsidR="00D215E0" w:rsidRPr="00D4485C" w:rsidRDefault="00D215E0" w:rsidP="00D4485C">
            <w:pPr>
              <w:rPr>
                <w:ins w:id="1066" w:author="Schloter, Helene" w:date="2018-01-14T20:08:00Z"/>
                <w:b/>
                <w:highlight w:val="yellow"/>
              </w:rPr>
            </w:pPr>
            <w:ins w:id="1067" w:author="Schloter, Helene" w:date="2018-01-14T20:08:00Z">
              <w:r w:rsidRPr="00D4485C">
                <w:rPr>
                  <w:b/>
                  <w:highlight w:val="yellow"/>
                </w:rPr>
                <w:t>Type</w:t>
              </w:r>
            </w:ins>
          </w:p>
        </w:tc>
        <w:tc>
          <w:tcPr>
            <w:tcW w:w="1294" w:type="dxa"/>
            <w:shd w:val="clear" w:color="auto" w:fill="D9D9D9"/>
          </w:tcPr>
          <w:p w:rsidR="00D215E0" w:rsidRPr="00D4485C" w:rsidRDefault="00D215E0" w:rsidP="00D4485C">
            <w:pPr>
              <w:rPr>
                <w:ins w:id="1068" w:author="Schloter, Helene" w:date="2018-01-14T20:08:00Z"/>
                <w:b/>
                <w:highlight w:val="yellow"/>
              </w:rPr>
            </w:pPr>
            <w:ins w:id="1069" w:author="Schloter, Helene" w:date="2018-01-14T20:08:00Z">
              <w:r w:rsidRPr="00D4485C">
                <w:rPr>
                  <w:b/>
                  <w:highlight w:val="yellow"/>
                </w:rPr>
                <w:t>Range</w:t>
              </w:r>
            </w:ins>
          </w:p>
        </w:tc>
        <w:tc>
          <w:tcPr>
            <w:tcW w:w="739" w:type="dxa"/>
            <w:shd w:val="clear" w:color="auto" w:fill="D9D9D9"/>
          </w:tcPr>
          <w:p w:rsidR="00D215E0" w:rsidRPr="00D4485C" w:rsidRDefault="00D215E0" w:rsidP="00D4485C">
            <w:pPr>
              <w:rPr>
                <w:ins w:id="1070" w:author="Schloter, Helene" w:date="2018-01-14T20:08:00Z"/>
                <w:b/>
                <w:highlight w:val="yellow"/>
              </w:rPr>
            </w:pPr>
            <w:proofErr w:type="spellStart"/>
            <w:ins w:id="1071" w:author="Schloter, Helene" w:date="2018-01-14T20:08:00Z">
              <w:r w:rsidRPr="00D4485C">
                <w:rPr>
                  <w:b/>
                  <w:highlight w:val="yellow"/>
                </w:rPr>
                <w:t>Opti</w:t>
              </w:r>
              <w:r>
                <w:rPr>
                  <w:b/>
                  <w:highlight w:val="yellow"/>
                </w:rPr>
                <w:t>o-</w:t>
              </w:r>
              <w:r w:rsidRPr="00D4485C">
                <w:rPr>
                  <w:b/>
                  <w:highlight w:val="yellow"/>
                </w:rPr>
                <w:t>nal</w:t>
              </w:r>
              <w:proofErr w:type="spellEnd"/>
            </w:ins>
          </w:p>
        </w:tc>
        <w:tc>
          <w:tcPr>
            <w:tcW w:w="992" w:type="dxa"/>
            <w:shd w:val="clear" w:color="auto" w:fill="D9D9D9"/>
          </w:tcPr>
          <w:p w:rsidR="00D215E0" w:rsidRPr="0056058C" w:rsidRDefault="00D215E0" w:rsidP="00D4485C">
            <w:pPr>
              <w:rPr>
                <w:ins w:id="1072" w:author="Schloter, Helene" w:date="2018-01-14T20:08:00Z"/>
                <w:b/>
                <w:highlight w:val="yellow"/>
              </w:rPr>
            </w:pPr>
            <w:ins w:id="1073" w:author="Schloter, Helene" w:date="2018-01-14T20:08:00Z">
              <w:r>
                <w:rPr>
                  <w:b/>
                  <w:highlight w:val="yellow"/>
                </w:rPr>
                <w:t>Change-Over</w:t>
              </w:r>
            </w:ins>
          </w:p>
        </w:tc>
        <w:tc>
          <w:tcPr>
            <w:tcW w:w="4499" w:type="dxa"/>
            <w:shd w:val="clear" w:color="auto" w:fill="D9D9D9"/>
          </w:tcPr>
          <w:p w:rsidR="00D215E0" w:rsidRPr="00D4485C" w:rsidRDefault="00D215E0" w:rsidP="00D4485C">
            <w:pPr>
              <w:rPr>
                <w:ins w:id="1074" w:author="Schloter, Helene" w:date="2018-01-14T20:08:00Z"/>
                <w:b/>
                <w:highlight w:val="yellow"/>
              </w:rPr>
            </w:pPr>
            <w:ins w:id="1075" w:author="Schloter, Helene" w:date="2018-01-14T20:08:00Z">
              <w:r w:rsidRPr="00D4485C">
                <w:rPr>
                  <w:b/>
                  <w:highlight w:val="yellow"/>
                </w:rPr>
                <w:t>Description</w:t>
              </w:r>
            </w:ins>
          </w:p>
        </w:tc>
      </w:tr>
      <w:tr w:rsidR="00D215E0" w:rsidRPr="0056058C" w:rsidTr="00D4485C">
        <w:trPr>
          <w:ins w:id="1076" w:author="Schloter, Helene" w:date="2018-01-14T20:08:00Z"/>
        </w:trPr>
        <w:tc>
          <w:tcPr>
            <w:tcW w:w="2215" w:type="dxa"/>
          </w:tcPr>
          <w:p w:rsidR="00D215E0" w:rsidRPr="00594A80" w:rsidRDefault="00D215E0" w:rsidP="00D4485C">
            <w:pPr>
              <w:rPr>
                <w:ins w:id="1077" w:author="Schloter, Helene" w:date="2018-01-14T20:08:00Z"/>
                <w:highlight w:val="yellow"/>
              </w:rPr>
            </w:pPr>
            <w:ins w:id="1078" w:author="Schloter, Helene" w:date="2018-01-14T20:08:00Z">
              <w:r w:rsidRPr="00594A80">
                <w:rPr>
                  <w:noProof/>
                  <w:highlight w:val="yellow"/>
                  <w:lang w:val="de-DE" w:eastAsia="de-DE" w:bidi="kn-IN"/>
                </w:rPr>
                <w:drawing>
                  <wp:inline distT="0" distB="0" distL="0" distR="0" wp14:anchorId="51789BD3" wp14:editId="1AFECD90">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Pr>
                  <w:highlight w:val="yellow"/>
                </w:rPr>
                <w:t>ForecastId</w:t>
              </w:r>
              <w:proofErr w:type="spellEnd"/>
            </w:ins>
          </w:p>
        </w:tc>
        <w:tc>
          <w:tcPr>
            <w:tcW w:w="992" w:type="dxa"/>
          </w:tcPr>
          <w:p w:rsidR="00D215E0" w:rsidRPr="00594A80" w:rsidRDefault="00D215E0" w:rsidP="00D4485C">
            <w:pPr>
              <w:rPr>
                <w:ins w:id="1079" w:author="Schloter, Helene" w:date="2018-01-14T20:08:00Z"/>
                <w:highlight w:val="yellow"/>
              </w:rPr>
            </w:pPr>
            <w:ins w:id="1080" w:author="Schloter, Helene" w:date="2018-01-14T20:08:00Z">
              <w:r w:rsidRPr="00594A80">
                <w:rPr>
                  <w:highlight w:val="yellow"/>
                </w:rPr>
                <w:t>string</w:t>
              </w:r>
            </w:ins>
          </w:p>
        </w:tc>
        <w:tc>
          <w:tcPr>
            <w:tcW w:w="1294" w:type="dxa"/>
          </w:tcPr>
          <w:p w:rsidR="00D215E0" w:rsidRPr="00594A80" w:rsidRDefault="00D215E0" w:rsidP="00D4485C">
            <w:pPr>
              <w:rPr>
                <w:ins w:id="1081" w:author="Schloter, Helene" w:date="2018-01-14T20:08:00Z"/>
                <w:highlight w:val="yellow"/>
              </w:rPr>
            </w:pPr>
            <w:ins w:id="1082" w:author="Schloter, Helene" w:date="2018-01-14T20:08:00Z">
              <w:r>
                <w:rPr>
                  <w:highlight w:val="yellow"/>
                </w:rPr>
                <w:t>Any string</w:t>
              </w:r>
            </w:ins>
          </w:p>
        </w:tc>
        <w:tc>
          <w:tcPr>
            <w:tcW w:w="739" w:type="dxa"/>
          </w:tcPr>
          <w:p w:rsidR="00D215E0" w:rsidRPr="00594A80" w:rsidRDefault="00D215E0" w:rsidP="00D4485C">
            <w:pPr>
              <w:rPr>
                <w:ins w:id="1083" w:author="Schloter, Helene" w:date="2018-01-14T20:08:00Z"/>
                <w:highlight w:val="yellow"/>
              </w:rPr>
            </w:pPr>
            <w:ins w:id="1084" w:author="Schloter, Helene" w:date="2018-01-14T20:08:00Z">
              <w:r w:rsidRPr="00594A80">
                <w:rPr>
                  <w:highlight w:val="yellow"/>
                </w:rPr>
                <w:t>yes</w:t>
              </w:r>
            </w:ins>
          </w:p>
        </w:tc>
        <w:tc>
          <w:tcPr>
            <w:tcW w:w="992" w:type="dxa"/>
          </w:tcPr>
          <w:p w:rsidR="00D215E0" w:rsidRPr="00594A80" w:rsidRDefault="00D215E0" w:rsidP="00D4485C">
            <w:pPr>
              <w:rPr>
                <w:ins w:id="1085" w:author="Schloter, Helene" w:date="2018-01-14T20:08:00Z"/>
                <w:highlight w:val="yellow"/>
              </w:rPr>
            </w:pPr>
            <w:ins w:id="1086" w:author="Schloter, Helene" w:date="2018-01-14T20:08:00Z">
              <w:r>
                <w:rPr>
                  <w:highlight w:val="yellow"/>
                </w:rPr>
                <w:t>no</w:t>
              </w:r>
            </w:ins>
          </w:p>
        </w:tc>
        <w:tc>
          <w:tcPr>
            <w:tcW w:w="4499" w:type="dxa"/>
          </w:tcPr>
          <w:p w:rsidR="00D215E0" w:rsidRPr="00594A80" w:rsidRDefault="00D215E0" w:rsidP="00D4485C">
            <w:pPr>
              <w:rPr>
                <w:ins w:id="1087" w:author="Schloter, Helene" w:date="2018-01-14T20:08:00Z"/>
                <w:highlight w:val="yellow"/>
              </w:rPr>
            </w:pPr>
            <w:ins w:id="1088" w:author="Schloter, Helene" w:date="2018-01-14T20:08:00Z">
              <w:r w:rsidRPr="00594A80">
                <w:rPr>
                  <w:highlight w:val="yellow"/>
                </w:rPr>
                <w:t xml:space="preserve">Indicating the ID of </w:t>
              </w:r>
              <w:r>
                <w:rPr>
                  <w:highlight w:val="yellow"/>
                </w:rPr>
                <w:t xml:space="preserve">forecast telegram. The ID must be unambiguous and </w:t>
              </w:r>
              <w:proofErr w:type="spellStart"/>
              <w:r>
                <w:rPr>
                  <w:highlight w:val="yellow"/>
                </w:rPr>
                <w:t>f.e</w:t>
              </w:r>
              <w:proofErr w:type="spellEnd"/>
              <w:r>
                <w:rPr>
                  <w:highlight w:val="yellow"/>
                </w:rPr>
                <w:t xml:space="preserve">. can be a </w:t>
              </w:r>
              <w:proofErr w:type="spellStart"/>
              <w:r>
                <w:rPr>
                  <w:highlight w:val="yellow"/>
                </w:rPr>
                <w:t>timetamp</w:t>
              </w:r>
              <w:proofErr w:type="spellEnd"/>
              <w:r>
                <w:rPr>
                  <w:highlight w:val="yellow"/>
                </w:rPr>
                <w:t xml:space="preserve"> or a </w:t>
              </w:r>
              <w:proofErr w:type="spellStart"/>
              <w:r>
                <w:rPr>
                  <w:highlight w:val="yellow"/>
                </w:rPr>
                <w:t>guid</w:t>
              </w:r>
              <w:proofErr w:type="spellEnd"/>
              <w:r>
                <w:rPr>
                  <w:highlight w:val="yellow"/>
                </w:rPr>
                <w:t>.</w:t>
              </w:r>
            </w:ins>
          </w:p>
        </w:tc>
      </w:tr>
      <w:tr w:rsidR="00D215E0" w:rsidRPr="0056058C" w:rsidTr="00D4485C">
        <w:trPr>
          <w:ins w:id="1089" w:author="Schloter, Helene" w:date="2018-01-14T20:08:00Z"/>
        </w:trPr>
        <w:tc>
          <w:tcPr>
            <w:tcW w:w="2215" w:type="dxa"/>
          </w:tcPr>
          <w:p w:rsidR="00D215E0" w:rsidRPr="00D4485C" w:rsidRDefault="00D215E0" w:rsidP="00D4485C">
            <w:pPr>
              <w:rPr>
                <w:ins w:id="1090" w:author="Schloter, Helene" w:date="2018-01-14T20:08:00Z"/>
                <w:highlight w:val="yellow"/>
              </w:rPr>
            </w:pPr>
            <w:ins w:id="1091" w:author="Schloter, Helene" w:date="2018-01-14T20:08:00Z">
              <w:r w:rsidRPr="00D4485C">
                <w:rPr>
                  <w:noProof/>
                  <w:highlight w:val="yellow"/>
                  <w:lang w:val="de-DE" w:eastAsia="de-DE" w:bidi="kn-IN"/>
                </w:rPr>
                <w:drawing>
                  <wp:inline distT="0" distB="0" distL="0" distR="0" wp14:anchorId="3C20D3F8" wp14:editId="5270B5F2">
                    <wp:extent cx="116840" cy="131445"/>
                    <wp:effectExtent l="0" t="0" r="0" b="1905"/>
                    <wp:docPr id="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4485C">
                <w:rPr>
                  <w:highlight w:val="yellow"/>
                </w:rPr>
                <w:t>BoardId</w:t>
              </w:r>
              <w:proofErr w:type="spellEnd"/>
            </w:ins>
          </w:p>
        </w:tc>
        <w:tc>
          <w:tcPr>
            <w:tcW w:w="992" w:type="dxa"/>
          </w:tcPr>
          <w:p w:rsidR="00D215E0" w:rsidRPr="00D4485C" w:rsidRDefault="00D215E0" w:rsidP="00D4485C">
            <w:pPr>
              <w:rPr>
                <w:ins w:id="1092" w:author="Schloter, Helene" w:date="2018-01-14T20:08:00Z"/>
                <w:highlight w:val="yellow"/>
              </w:rPr>
            </w:pPr>
            <w:ins w:id="1093" w:author="Schloter, Helene" w:date="2018-01-14T20:08:00Z">
              <w:r w:rsidRPr="00D4485C">
                <w:rPr>
                  <w:highlight w:val="yellow"/>
                </w:rPr>
                <w:t>string</w:t>
              </w:r>
            </w:ins>
          </w:p>
        </w:tc>
        <w:tc>
          <w:tcPr>
            <w:tcW w:w="1294" w:type="dxa"/>
          </w:tcPr>
          <w:p w:rsidR="00D215E0" w:rsidRPr="00D4485C" w:rsidRDefault="00D215E0" w:rsidP="00D4485C">
            <w:pPr>
              <w:rPr>
                <w:ins w:id="1094" w:author="Schloter, Helene" w:date="2018-01-14T20:08:00Z"/>
                <w:highlight w:val="yellow"/>
              </w:rPr>
            </w:pPr>
            <w:ins w:id="1095" w:author="Schloter, Helene" w:date="2018-01-14T20:08:00Z">
              <w:r w:rsidRPr="00D4485C">
                <w:rPr>
                  <w:highlight w:val="yellow"/>
                </w:rPr>
                <w:t>GUID</w:t>
              </w:r>
            </w:ins>
          </w:p>
        </w:tc>
        <w:tc>
          <w:tcPr>
            <w:tcW w:w="739" w:type="dxa"/>
          </w:tcPr>
          <w:p w:rsidR="00D215E0" w:rsidRPr="00D4485C" w:rsidRDefault="00D215E0" w:rsidP="00D4485C">
            <w:pPr>
              <w:rPr>
                <w:ins w:id="1096" w:author="Schloter, Helene" w:date="2018-01-14T20:08:00Z"/>
                <w:highlight w:val="yellow"/>
              </w:rPr>
            </w:pPr>
            <w:ins w:id="1097" w:author="Schloter, Helene" w:date="2018-01-14T20:08:00Z">
              <w:r w:rsidRPr="00D4485C">
                <w:rPr>
                  <w:highlight w:val="yellow"/>
                </w:rPr>
                <w:t>yes</w:t>
              </w:r>
            </w:ins>
          </w:p>
        </w:tc>
        <w:tc>
          <w:tcPr>
            <w:tcW w:w="992" w:type="dxa"/>
          </w:tcPr>
          <w:p w:rsidR="00D215E0" w:rsidRPr="0056058C" w:rsidRDefault="00D215E0" w:rsidP="00D4485C">
            <w:pPr>
              <w:rPr>
                <w:ins w:id="1098" w:author="Schloter, Helene" w:date="2018-01-14T20:08:00Z"/>
                <w:highlight w:val="yellow"/>
              </w:rPr>
            </w:pPr>
            <w:ins w:id="1099" w:author="Schloter, Helene" w:date="2018-01-14T20:08:00Z">
              <w:r>
                <w:rPr>
                  <w:highlight w:val="yellow"/>
                </w:rPr>
                <w:t>no</w:t>
              </w:r>
            </w:ins>
          </w:p>
        </w:tc>
        <w:tc>
          <w:tcPr>
            <w:tcW w:w="4499" w:type="dxa"/>
          </w:tcPr>
          <w:p w:rsidR="00D215E0" w:rsidRPr="00D4485C" w:rsidRDefault="00D215E0" w:rsidP="00D4485C">
            <w:pPr>
              <w:rPr>
                <w:ins w:id="1100" w:author="Schloter, Helene" w:date="2018-01-14T20:08:00Z"/>
                <w:highlight w:val="yellow"/>
              </w:rPr>
            </w:pPr>
            <w:ins w:id="1101" w:author="Schloter, Helene" w:date="2018-01-14T20:08:00Z">
              <w:r w:rsidRPr="00D4485C">
                <w:rPr>
                  <w:highlight w:val="yellow"/>
                </w:rPr>
                <w:t>Indicating the ID of the board that will be handed over as next.</w:t>
              </w:r>
              <w:r>
                <w:rPr>
                  <w:highlight w:val="yellow"/>
                </w:rPr>
                <w:t xml:space="preserve"> </w:t>
              </w:r>
              <w:proofErr w:type="spellStart"/>
              <w:r>
                <w:rPr>
                  <w:highlight w:val="yellow"/>
                </w:rPr>
                <w:t>F.e</w:t>
              </w:r>
              <w:proofErr w:type="spellEnd"/>
              <w:r>
                <w:rPr>
                  <w:highlight w:val="yellow"/>
                </w:rPr>
                <w:t>. in case of product change this filed will not be sent</w:t>
              </w:r>
            </w:ins>
          </w:p>
        </w:tc>
      </w:tr>
      <w:tr w:rsidR="00D215E0" w:rsidRPr="0056058C" w:rsidTr="00D4485C">
        <w:trPr>
          <w:ins w:id="1102" w:author="Schloter, Helene" w:date="2018-01-14T20:08:00Z"/>
        </w:trPr>
        <w:tc>
          <w:tcPr>
            <w:tcW w:w="2215" w:type="dxa"/>
          </w:tcPr>
          <w:p w:rsidR="00D215E0" w:rsidRPr="00D4485C" w:rsidRDefault="00D215E0" w:rsidP="00D4485C">
            <w:pPr>
              <w:rPr>
                <w:ins w:id="1103" w:author="Schloter, Helene" w:date="2018-01-14T20:08:00Z"/>
                <w:highlight w:val="yellow"/>
                <w:lang w:eastAsia="de-DE"/>
              </w:rPr>
            </w:pPr>
            <w:ins w:id="1104" w:author="Schloter, Helene" w:date="2018-01-14T20:08:00Z">
              <w:r w:rsidRPr="00D4485C">
                <w:rPr>
                  <w:noProof/>
                  <w:highlight w:val="yellow"/>
                  <w:lang w:val="de-DE" w:eastAsia="de-DE" w:bidi="kn-IN"/>
                </w:rPr>
                <w:drawing>
                  <wp:inline distT="0" distB="0" distL="0" distR="0" wp14:anchorId="4900F17C" wp14:editId="443D0374">
                    <wp:extent cx="116840" cy="131445"/>
                    <wp:effectExtent l="0" t="0" r="0" b="1905"/>
                    <wp:docPr id="1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4485C">
                <w:rPr>
                  <w:highlight w:val="yellow"/>
                </w:rPr>
                <w:t>BoardIdCreatedBy</w:t>
              </w:r>
              <w:proofErr w:type="spellEnd"/>
            </w:ins>
          </w:p>
        </w:tc>
        <w:tc>
          <w:tcPr>
            <w:tcW w:w="992" w:type="dxa"/>
          </w:tcPr>
          <w:p w:rsidR="00D215E0" w:rsidRPr="00D4485C" w:rsidRDefault="00D215E0" w:rsidP="00D4485C">
            <w:pPr>
              <w:rPr>
                <w:ins w:id="1105" w:author="Schloter, Helene" w:date="2018-01-14T20:08:00Z"/>
                <w:highlight w:val="yellow"/>
              </w:rPr>
            </w:pPr>
            <w:ins w:id="1106" w:author="Schloter, Helene" w:date="2018-01-14T20:08:00Z">
              <w:r w:rsidRPr="00D4485C">
                <w:rPr>
                  <w:highlight w:val="yellow"/>
                </w:rPr>
                <w:t>string</w:t>
              </w:r>
            </w:ins>
          </w:p>
        </w:tc>
        <w:tc>
          <w:tcPr>
            <w:tcW w:w="1294" w:type="dxa"/>
          </w:tcPr>
          <w:p w:rsidR="00D215E0" w:rsidRPr="00D4485C" w:rsidRDefault="00D215E0" w:rsidP="00D4485C">
            <w:pPr>
              <w:rPr>
                <w:ins w:id="1107" w:author="Schloter, Helene" w:date="2018-01-14T20:08:00Z"/>
                <w:highlight w:val="yellow"/>
              </w:rPr>
            </w:pPr>
            <w:ins w:id="1108" w:author="Schloter, Helene" w:date="2018-01-14T20:08:00Z">
              <w:r w:rsidRPr="00D4485C">
                <w:rPr>
                  <w:highlight w:val="yellow"/>
                </w:rPr>
                <w:t>non-empty string</w:t>
              </w:r>
            </w:ins>
          </w:p>
        </w:tc>
        <w:tc>
          <w:tcPr>
            <w:tcW w:w="739" w:type="dxa"/>
          </w:tcPr>
          <w:p w:rsidR="00D215E0" w:rsidRPr="00D4485C" w:rsidRDefault="00D215E0" w:rsidP="00D4485C">
            <w:pPr>
              <w:rPr>
                <w:ins w:id="1109" w:author="Schloter, Helene" w:date="2018-01-14T20:08:00Z"/>
                <w:highlight w:val="yellow"/>
              </w:rPr>
            </w:pPr>
            <w:ins w:id="1110" w:author="Schloter, Helene" w:date="2018-01-14T20:08:00Z">
              <w:r w:rsidRPr="00D4485C">
                <w:rPr>
                  <w:highlight w:val="yellow"/>
                </w:rPr>
                <w:t>yes</w:t>
              </w:r>
            </w:ins>
          </w:p>
        </w:tc>
        <w:tc>
          <w:tcPr>
            <w:tcW w:w="992" w:type="dxa"/>
          </w:tcPr>
          <w:p w:rsidR="00D215E0" w:rsidRPr="0056058C" w:rsidRDefault="00D215E0" w:rsidP="00D4485C">
            <w:pPr>
              <w:rPr>
                <w:ins w:id="1111" w:author="Schloter, Helene" w:date="2018-01-14T20:08:00Z"/>
                <w:highlight w:val="yellow"/>
              </w:rPr>
            </w:pPr>
            <w:ins w:id="1112" w:author="Schloter, Helene" w:date="2018-01-14T20:08:00Z">
              <w:r>
                <w:rPr>
                  <w:highlight w:val="yellow"/>
                </w:rPr>
                <w:t>no</w:t>
              </w:r>
            </w:ins>
          </w:p>
        </w:tc>
        <w:tc>
          <w:tcPr>
            <w:tcW w:w="4499" w:type="dxa"/>
          </w:tcPr>
          <w:p w:rsidR="00D215E0" w:rsidRPr="00D4485C" w:rsidRDefault="00D215E0" w:rsidP="00D4485C">
            <w:pPr>
              <w:rPr>
                <w:ins w:id="1113" w:author="Schloter, Helene" w:date="2018-01-14T20:08:00Z"/>
                <w:highlight w:val="yellow"/>
              </w:rPr>
            </w:pPr>
            <w:proofErr w:type="spellStart"/>
            <w:ins w:id="1114" w:author="Schloter, Helene" w:date="2018-01-14T20:08:00Z">
              <w:r w:rsidRPr="00D4485C">
                <w:rPr>
                  <w:highlight w:val="yellow"/>
                </w:rPr>
                <w:t>MachineId</w:t>
              </w:r>
              <w:proofErr w:type="spellEnd"/>
              <w:r w:rsidRPr="00D4485C">
                <w:rPr>
                  <w:highlight w:val="yellow"/>
                </w:rPr>
                <w:t xml:space="preserve"> of the machine which created the </w:t>
              </w:r>
              <w:proofErr w:type="spellStart"/>
              <w:r w:rsidRPr="00D4485C">
                <w:rPr>
                  <w:highlight w:val="yellow"/>
                </w:rPr>
                <w:t>BoardId</w:t>
              </w:r>
              <w:proofErr w:type="spellEnd"/>
              <w:r w:rsidRPr="00D4485C">
                <w:rPr>
                  <w:highlight w:val="yellow"/>
                </w:rPr>
                <w:t>.</w:t>
              </w:r>
            </w:ins>
          </w:p>
        </w:tc>
      </w:tr>
      <w:tr w:rsidR="00D215E0" w:rsidRPr="0056058C" w:rsidTr="00D4485C">
        <w:trPr>
          <w:ins w:id="1115" w:author="Schloter, Helene" w:date="2018-01-14T20:08:00Z"/>
        </w:trPr>
        <w:tc>
          <w:tcPr>
            <w:tcW w:w="2215" w:type="dxa"/>
          </w:tcPr>
          <w:p w:rsidR="00D215E0" w:rsidRPr="00D4485C" w:rsidRDefault="00D215E0" w:rsidP="00D4485C">
            <w:pPr>
              <w:rPr>
                <w:ins w:id="1116" w:author="Schloter, Helene" w:date="2018-01-14T20:08:00Z"/>
                <w:highlight w:val="yellow"/>
                <w:lang w:eastAsia="de-DE"/>
              </w:rPr>
            </w:pPr>
            <w:ins w:id="1117" w:author="Schloter, Helene" w:date="2018-01-14T20:08:00Z">
              <w:r w:rsidRPr="00D4485C">
                <w:rPr>
                  <w:noProof/>
                  <w:highlight w:val="yellow"/>
                  <w:lang w:val="de-DE" w:eastAsia="de-DE" w:bidi="kn-IN"/>
                </w:rPr>
                <w:drawing>
                  <wp:inline distT="0" distB="0" distL="0" distR="0" wp14:anchorId="73BA5812" wp14:editId="4ED1B010">
                    <wp:extent cx="116840" cy="131445"/>
                    <wp:effectExtent l="0" t="0" r="0" b="1905"/>
                    <wp:docPr id="2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4485C">
                <w:rPr>
                  <w:highlight w:val="yellow"/>
                </w:rPr>
                <w:t>ProductTypeId</w:t>
              </w:r>
              <w:proofErr w:type="spellEnd"/>
            </w:ins>
          </w:p>
        </w:tc>
        <w:tc>
          <w:tcPr>
            <w:tcW w:w="992" w:type="dxa"/>
          </w:tcPr>
          <w:p w:rsidR="00D215E0" w:rsidRPr="00D4485C" w:rsidRDefault="00D215E0" w:rsidP="00D4485C">
            <w:pPr>
              <w:rPr>
                <w:ins w:id="1118" w:author="Schloter, Helene" w:date="2018-01-14T20:08:00Z"/>
                <w:highlight w:val="yellow"/>
              </w:rPr>
            </w:pPr>
            <w:ins w:id="1119" w:author="Schloter, Helene" w:date="2018-01-14T20:08:00Z">
              <w:r w:rsidRPr="00D4485C">
                <w:rPr>
                  <w:highlight w:val="yellow"/>
                </w:rPr>
                <w:t>string</w:t>
              </w:r>
            </w:ins>
          </w:p>
        </w:tc>
        <w:tc>
          <w:tcPr>
            <w:tcW w:w="1294" w:type="dxa"/>
          </w:tcPr>
          <w:p w:rsidR="00D215E0" w:rsidRPr="00D4485C" w:rsidRDefault="00D215E0" w:rsidP="00D4485C">
            <w:pPr>
              <w:rPr>
                <w:ins w:id="1120" w:author="Schloter, Helene" w:date="2018-01-14T20:08:00Z"/>
                <w:highlight w:val="yellow"/>
              </w:rPr>
            </w:pPr>
            <w:ins w:id="1121" w:author="Schloter, Helene" w:date="2018-01-14T20:08:00Z">
              <w:r w:rsidRPr="00D4485C">
                <w:rPr>
                  <w:highlight w:val="yellow"/>
                </w:rPr>
                <w:t>any string</w:t>
              </w:r>
            </w:ins>
          </w:p>
        </w:tc>
        <w:tc>
          <w:tcPr>
            <w:tcW w:w="739" w:type="dxa"/>
          </w:tcPr>
          <w:p w:rsidR="00D215E0" w:rsidRPr="00D4485C" w:rsidRDefault="00D215E0" w:rsidP="00D4485C">
            <w:pPr>
              <w:rPr>
                <w:ins w:id="1122" w:author="Schloter, Helene" w:date="2018-01-14T20:08:00Z"/>
                <w:highlight w:val="yellow"/>
              </w:rPr>
            </w:pPr>
            <w:ins w:id="1123" w:author="Schloter, Helene" w:date="2018-01-14T20:08:00Z">
              <w:r w:rsidRPr="00D4485C">
                <w:rPr>
                  <w:highlight w:val="yellow"/>
                </w:rPr>
                <w:t>yes</w:t>
              </w:r>
            </w:ins>
          </w:p>
        </w:tc>
        <w:tc>
          <w:tcPr>
            <w:tcW w:w="992" w:type="dxa"/>
          </w:tcPr>
          <w:p w:rsidR="00D215E0" w:rsidRPr="0056058C" w:rsidRDefault="00D215E0" w:rsidP="00D4485C">
            <w:pPr>
              <w:rPr>
                <w:ins w:id="1124" w:author="Schloter, Helene" w:date="2018-01-14T20:08:00Z"/>
                <w:highlight w:val="yellow"/>
              </w:rPr>
            </w:pPr>
            <w:ins w:id="1125" w:author="Schloter, Helene" w:date="2018-01-14T20:08:00Z">
              <w:r>
                <w:rPr>
                  <w:highlight w:val="yellow"/>
                </w:rPr>
                <w:t>yes</w:t>
              </w:r>
            </w:ins>
          </w:p>
        </w:tc>
        <w:tc>
          <w:tcPr>
            <w:tcW w:w="4499" w:type="dxa"/>
          </w:tcPr>
          <w:p w:rsidR="00D215E0" w:rsidRPr="00D4485C" w:rsidRDefault="00D215E0" w:rsidP="00D4485C">
            <w:pPr>
              <w:rPr>
                <w:ins w:id="1126" w:author="Schloter, Helene" w:date="2018-01-14T20:08:00Z"/>
                <w:highlight w:val="yellow"/>
              </w:rPr>
            </w:pPr>
            <w:ins w:id="1127" w:author="Schloter, Helene" w:date="2018-01-14T20:08:00Z">
              <w:r w:rsidRPr="00D4485C">
                <w:rPr>
                  <w:highlight w:val="yellow"/>
                </w:rPr>
                <w:t>Identifies a collection of PCBs sharing common properties</w:t>
              </w:r>
            </w:ins>
          </w:p>
        </w:tc>
      </w:tr>
      <w:tr w:rsidR="00D215E0" w:rsidRPr="0056058C" w:rsidTr="00D4485C">
        <w:trPr>
          <w:ins w:id="1128" w:author="Schloter, Helene" w:date="2018-01-14T20:08:00Z"/>
        </w:trPr>
        <w:tc>
          <w:tcPr>
            <w:tcW w:w="2215" w:type="dxa"/>
          </w:tcPr>
          <w:p w:rsidR="00D215E0" w:rsidRPr="00D4485C" w:rsidRDefault="00D215E0" w:rsidP="00D4485C">
            <w:pPr>
              <w:rPr>
                <w:ins w:id="1129" w:author="Schloter, Helene" w:date="2018-01-14T20:08:00Z"/>
                <w:highlight w:val="yellow"/>
                <w:lang w:eastAsia="de-DE"/>
              </w:rPr>
            </w:pPr>
            <w:ins w:id="1130" w:author="Schloter, Helene" w:date="2018-01-14T20:08:00Z">
              <w:r w:rsidRPr="00D4485C">
                <w:rPr>
                  <w:noProof/>
                  <w:highlight w:val="yellow"/>
                  <w:lang w:val="de-DE" w:eastAsia="de-DE" w:bidi="kn-IN"/>
                </w:rPr>
                <w:drawing>
                  <wp:inline distT="0" distB="0" distL="0" distR="0" wp14:anchorId="5D5C23A9" wp14:editId="32D10008">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4485C">
                <w:rPr>
                  <w:highlight w:val="yellow"/>
                </w:rPr>
                <w:t>FailedBoard</w:t>
              </w:r>
              <w:proofErr w:type="spellEnd"/>
            </w:ins>
          </w:p>
        </w:tc>
        <w:tc>
          <w:tcPr>
            <w:tcW w:w="992" w:type="dxa"/>
          </w:tcPr>
          <w:p w:rsidR="00D215E0" w:rsidRPr="00D4485C" w:rsidRDefault="00D215E0" w:rsidP="00D4485C">
            <w:pPr>
              <w:rPr>
                <w:ins w:id="1131" w:author="Schloter, Helene" w:date="2018-01-14T20:08:00Z"/>
                <w:highlight w:val="yellow"/>
              </w:rPr>
            </w:pPr>
            <w:proofErr w:type="spellStart"/>
            <w:ins w:id="1132" w:author="Schloter, Helene" w:date="2018-01-14T20:08:00Z">
              <w:r w:rsidRPr="00D4485C">
                <w:rPr>
                  <w:highlight w:val="yellow"/>
                </w:rPr>
                <w:t>int</w:t>
              </w:r>
              <w:proofErr w:type="spellEnd"/>
            </w:ins>
          </w:p>
        </w:tc>
        <w:tc>
          <w:tcPr>
            <w:tcW w:w="1294" w:type="dxa"/>
          </w:tcPr>
          <w:p w:rsidR="00D215E0" w:rsidRPr="00D4485C" w:rsidRDefault="00D215E0" w:rsidP="00D4485C">
            <w:pPr>
              <w:rPr>
                <w:ins w:id="1133" w:author="Schloter, Helene" w:date="2018-01-14T20:08:00Z"/>
                <w:highlight w:val="yellow"/>
              </w:rPr>
            </w:pPr>
            <w:proofErr w:type="gramStart"/>
            <w:ins w:id="1134" w:author="Schloter, Helene" w:date="2018-01-14T20:08:00Z">
              <w:r w:rsidRPr="00D4485C">
                <w:rPr>
                  <w:highlight w:val="yellow"/>
                </w:rPr>
                <w:t>0 ..</w:t>
              </w:r>
              <w:proofErr w:type="gramEnd"/>
              <w:r w:rsidRPr="00D4485C">
                <w:rPr>
                  <w:highlight w:val="yellow"/>
                </w:rPr>
                <w:t xml:space="preserve"> 2</w:t>
              </w:r>
            </w:ins>
          </w:p>
        </w:tc>
        <w:tc>
          <w:tcPr>
            <w:tcW w:w="739" w:type="dxa"/>
          </w:tcPr>
          <w:p w:rsidR="00D215E0" w:rsidRPr="00D4485C" w:rsidRDefault="00D215E0" w:rsidP="00D4485C">
            <w:pPr>
              <w:rPr>
                <w:ins w:id="1135" w:author="Schloter, Helene" w:date="2018-01-14T20:08:00Z"/>
                <w:highlight w:val="yellow"/>
              </w:rPr>
            </w:pPr>
            <w:ins w:id="1136" w:author="Schloter, Helene" w:date="2018-01-14T20:08:00Z">
              <w:r w:rsidRPr="00D4485C">
                <w:rPr>
                  <w:highlight w:val="yellow"/>
                </w:rPr>
                <w:t>no</w:t>
              </w:r>
            </w:ins>
          </w:p>
        </w:tc>
        <w:tc>
          <w:tcPr>
            <w:tcW w:w="992" w:type="dxa"/>
          </w:tcPr>
          <w:p w:rsidR="00D215E0" w:rsidRPr="0056058C" w:rsidRDefault="00D215E0" w:rsidP="00D4485C">
            <w:pPr>
              <w:rPr>
                <w:ins w:id="1137" w:author="Schloter, Helene" w:date="2018-01-14T20:08:00Z"/>
                <w:highlight w:val="yellow"/>
              </w:rPr>
            </w:pPr>
            <w:ins w:id="1138" w:author="Schloter, Helene" w:date="2018-01-14T20:08:00Z">
              <w:r>
                <w:rPr>
                  <w:highlight w:val="yellow"/>
                </w:rPr>
                <w:t>no</w:t>
              </w:r>
            </w:ins>
          </w:p>
        </w:tc>
        <w:tc>
          <w:tcPr>
            <w:tcW w:w="4499" w:type="dxa"/>
          </w:tcPr>
          <w:p w:rsidR="00D215E0" w:rsidRPr="00D4485C" w:rsidRDefault="00D215E0" w:rsidP="00D4485C">
            <w:pPr>
              <w:rPr>
                <w:ins w:id="1139" w:author="Schloter, Helene" w:date="2018-01-14T20:08:00Z"/>
                <w:highlight w:val="yellow"/>
              </w:rPr>
            </w:pPr>
            <w:ins w:id="1140" w:author="Schloter, Helene" w:date="2018-01-14T20:08:00Z">
              <w:r w:rsidRPr="00D4485C">
                <w:rPr>
                  <w:highlight w:val="yellow"/>
                </w:rPr>
                <w:t>A value of the list below</w:t>
              </w:r>
            </w:ins>
          </w:p>
        </w:tc>
      </w:tr>
      <w:tr w:rsidR="00D215E0" w:rsidRPr="0056058C" w:rsidTr="00D4485C">
        <w:trPr>
          <w:ins w:id="1141" w:author="Schloter, Helene" w:date="2018-01-14T20:08:00Z"/>
        </w:trPr>
        <w:tc>
          <w:tcPr>
            <w:tcW w:w="2215" w:type="dxa"/>
          </w:tcPr>
          <w:p w:rsidR="00D215E0" w:rsidRPr="00D4485C" w:rsidRDefault="00D215E0" w:rsidP="00D4485C">
            <w:pPr>
              <w:rPr>
                <w:ins w:id="1142" w:author="Schloter, Helene" w:date="2018-01-14T20:08:00Z"/>
                <w:highlight w:val="yellow"/>
                <w:lang w:eastAsia="de-DE"/>
              </w:rPr>
            </w:pPr>
            <w:ins w:id="1143" w:author="Schloter, Helene" w:date="2018-01-14T20:08:00Z">
              <w:r w:rsidRPr="00D4485C">
                <w:rPr>
                  <w:noProof/>
                  <w:highlight w:val="yellow"/>
                  <w:lang w:val="de-DE" w:eastAsia="de-DE" w:bidi="kn-IN"/>
                </w:rPr>
                <w:drawing>
                  <wp:inline distT="0" distB="0" distL="0" distR="0" wp14:anchorId="16FB137E" wp14:editId="3927816C">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4485C">
                <w:rPr>
                  <w:highlight w:val="yellow"/>
                </w:rPr>
                <w:t>FlippedBoard</w:t>
              </w:r>
              <w:proofErr w:type="spellEnd"/>
            </w:ins>
          </w:p>
        </w:tc>
        <w:tc>
          <w:tcPr>
            <w:tcW w:w="992" w:type="dxa"/>
          </w:tcPr>
          <w:p w:rsidR="00D215E0" w:rsidRPr="00D4485C" w:rsidRDefault="00D215E0" w:rsidP="00D4485C">
            <w:pPr>
              <w:rPr>
                <w:ins w:id="1144" w:author="Schloter, Helene" w:date="2018-01-14T20:08:00Z"/>
                <w:highlight w:val="yellow"/>
              </w:rPr>
            </w:pPr>
            <w:proofErr w:type="spellStart"/>
            <w:ins w:id="1145" w:author="Schloter, Helene" w:date="2018-01-14T20:08:00Z">
              <w:r w:rsidRPr="00D4485C">
                <w:rPr>
                  <w:highlight w:val="yellow"/>
                </w:rPr>
                <w:t>int</w:t>
              </w:r>
              <w:proofErr w:type="spellEnd"/>
            </w:ins>
          </w:p>
        </w:tc>
        <w:tc>
          <w:tcPr>
            <w:tcW w:w="1294" w:type="dxa"/>
          </w:tcPr>
          <w:p w:rsidR="00D215E0" w:rsidRPr="00D4485C" w:rsidRDefault="00D215E0" w:rsidP="00D4485C">
            <w:pPr>
              <w:rPr>
                <w:ins w:id="1146" w:author="Schloter, Helene" w:date="2018-01-14T20:08:00Z"/>
                <w:highlight w:val="yellow"/>
              </w:rPr>
            </w:pPr>
            <w:proofErr w:type="gramStart"/>
            <w:ins w:id="1147" w:author="Schloter, Helene" w:date="2018-01-14T20:08:00Z">
              <w:r w:rsidRPr="00D4485C">
                <w:rPr>
                  <w:highlight w:val="yellow"/>
                </w:rPr>
                <w:t>0 ..</w:t>
              </w:r>
              <w:proofErr w:type="gramEnd"/>
              <w:r w:rsidRPr="00D4485C">
                <w:rPr>
                  <w:highlight w:val="yellow"/>
                </w:rPr>
                <w:t xml:space="preserve"> 2</w:t>
              </w:r>
            </w:ins>
          </w:p>
        </w:tc>
        <w:tc>
          <w:tcPr>
            <w:tcW w:w="739" w:type="dxa"/>
          </w:tcPr>
          <w:p w:rsidR="00D215E0" w:rsidRPr="00D4485C" w:rsidRDefault="00D215E0" w:rsidP="00D4485C">
            <w:pPr>
              <w:rPr>
                <w:ins w:id="1148" w:author="Schloter, Helene" w:date="2018-01-14T20:08:00Z"/>
                <w:highlight w:val="yellow"/>
              </w:rPr>
            </w:pPr>
            <w:ins w:id="1149" w:author="Schloter, Helene" w:date="2018-01-14T20:08:00Z">
              <w:r w:rsidRPr="00D4485C">
                <w:rPr>
                  <w:highlight w:val="yellow"/>
                </w:rPr>
                <w:t>no</w:t>
              </w:r>
            </w:ins>
          </w:p>
        </w:tc>
        <w:tc>
          <w:tcPr>
            <w:tcW w:w="992" w:type="dxa"/>
          </w:tcPr>
          <w:p w:rsidR="00D215E0" w:rsidRPr="0056058C" w:rsidRDefault="00D215E0" w:rsidP="00D4485C">
            <w:pPr>
              <w:rPr>
                <w:ins w:id="1150" w:author="Schloter, Helene" w:date="2018-01-14T20:08:00Z"/>
                <w:highlight w:val="yellow"/>
              </w:rPr>
            </w:pPr>
            <w:ins w:id="1151" w:author="Schloter, Helene" w:date="2018-01-14T20:08:00Z">
              <w:r>
                <w:rPr>
                  <w:highlight w:val="yellow"/>
                </w:rPr>
                <w:t>yes</w:t>
              </w:r>
            </w:ins>
          </w:p>
        </w:tc>
        <w:tc>
          <w:tcPr>
            <w:tcW w:w="4499" w:type="dxa"/>
          </w:tcPr>
          <w:p w:rsidR="00D215E0" w:rsidRPr="00D4485C" w:rsidRDefault="00D215E0" w:rsidP="00D4485C">
            <w:pPr>
              <w:rPr>
                <w:ins w:id="1152" w:author="Schloter, Helene" w:date="2018-01-14T20:08:00Z"/>
                <w:highlight w:val="yellow"/>
              </w:rPr>
            </w:pPr>
            <w:ins w:id="1153" w:author="Schloter, Helene" w:date="2018-01-14T20:08:00Z">
              <w:r w:rsidRPr="00D4485C">
                <w:rPr>
                  <w:highlight w:val="yellow"/>
                </w:rPr>
                <w:t>A value of the list below</w:t>
              </w:r>
            </w:ins>
          </w:p>
        </w:tc>
      </w:tr>
      <w:tr w:rsidR="00D215E0" w:rsidRPr="0056058C" w:rsidTr="00D4485C">
        <w:trPr>
          <w:ins w:id="1154" w:author="Schloter, Helene" w:date="2018-01-14T20:08:00Z"/>
        </w:trPr>
        <w:tc>
          <w:tcPr>
            <w:tcW w:w="2215" w:type="dxa"/>
          </w:tcPr>
          <w:p w:rsidR="00D215E0" w:rsidRPr="00D4485C" w:rsidRDefault="00D215E0" w:rsidP="00D4485C">
            <w:pPr>
              <w:rPr>
                <w:ins w:id="1155" w:author="Schloter, Helene" w:date="2018-01-14T20:08:00Z"/>
                <w:highlight w:val="yellow"/>
                <w:lang w:eastAsia="de-DE"/>
              </w:rPr>
            </w:pPr>
            <w:ins w:id="1156" w:author="Schloter, Helene" w:date="2018-01-14T20:08:00Z">
              <w:r w:rsidRPr="00D4485C">
                <w:rPr>
                  <w:noProof/>
                  <w:highlight w:val="yellow"/>
                  <w:lang w:val="de-DE" w:eastAsia="de-DE" w:bidi="kn-IN"/>
                </w:rPr>
                <w:drawing>
                  <wp:inline distT="0" distB="0" distL="0" distR="0" wp14:anchorId="3B9CCC00" wp14:editId="094AE595">
                    <wp:extent cx="116840" cy="131445"/>
                    <wp:effectExtent l="0" t="0" r="0" b="1905"/>
                    <wp:docPr id="7172"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4485C">
                <w:rPr>
                  <w:highlight w:val="yellow"/>
                </w:rPr>
                <w:t>TopBarcode</w:t>
              </w:r>
              <w:proofErr w:type="spellEnd"/>
            </w:ins>
          </w:p>
        </w:tc>
        <w:tc>
          <w:tcPr>
            <w:tcW w:w="992" w:type="dxa"/>
          </w:tcPr>
          <w:p w:rsidR="00D215E0" w:rsidRPr="00D4485C" w:rsidRDefault="00D215E0" w:rsidP="00D4485C">
            <w:pPr>
              <w:rPr>
                <w:ins w:id="1157" w:author="Schloter, Helene" w:date="2018-01-14T20:08:00Z"/>
                <w:highlight w:val="yellow"/>
              </w:rPr>
            </w:pPr>
            <w:ins w:id="1158" w:author="Schloter, Helene" w:date="2018-01-14T20:08:00Z">
              <w:r w:rsidRPr="00D4485C">
                <w:rPr>
                  <w:highlight w:val="yellow"/>
                </w:rPr>
                <w:t>string</w:t>
              </w:r>
            </w:ins>
          </w:p>
        </w:tc>
        <w:tc>
          <w:tcPr>
            <w:tcW w:w="1294" w:type="dxa"/>
          </w:tcPr>
          <w:p w:rsidR="00D215E0" w:rsidRPr="00D4485C" w:rsidRDefault="00D215E0" w:rsidP="00D4485C">
            <w:pPr>
              <w:rPr>
                <w:ins w:id="1159" w:author="Schloter, Helene" w:date="2018-01-14T20:08:00Z"/>
                <w:highlight w:val="yellow"/>
              </w:rPr>
            </w:pPr>
            <w:ins w:id="1160" w:author="Schloter, Helene" w:date="2018-01-14T20:08:00Z">
              <w:r w:rsidRPr="00D4485C">
                <w:rPr>
                  <w:highlight w:val="yellow"/>
                </w:rPr>
                <w:t>any string</w:t>
              </w:r>
            </w:ins>
          </w:p>
        </w:tc>
        <w:tc>
          <w:tcPr>
            <w:tcW w:w="739" w:type="dxa"/>
          </w:tcPr>
          <w:p w:rsidR="00D215E0" w:rsidRPr="00D4485C" w:rsidRDefault="00D215E0" w:rsidP="00D4485C">
            <w:pPr>
              <w:rPr>
                <w:ins w:id="1161" w:author="Schloter, Helene" w:date="2018-01-14T20:08:00Z"/>
                <w:highlight w:val="yellow"/>
              </w:rPr>
            </w:pPr>
            <w:ins w:id="1162" w:author="Schloter, Helene" w:date="2018-01-14T20:08:00Z">
              <w:r w:rsidRPr="00D4485C">
                <w:rPr>
                  <w:highlight w:val="yellow"/>
                </w:rPr>
                <w:t>yes</w:t>
              </w:r>
            </w:ins>
          </w:p>
        </w:tc>
        <w:tc>
          <w:tcPr>
            <w:tcW w:w="992" w:type="dxa"/>
          </w:tcPr>
          <w:p w:rsidR="00D215E0" w:rsidRPr="0056058C" w:rsidRDefault="00D215E0" w:rsidP="00D4485C">
            <w:pPr>
              <w:rPr>
                <w:ins w:id="1163" w:author="Schloter, Helene" w:date="2018-01-14T20:08:00Z"/>
                <w:highlight w:val="yellow"/>
              </w:rPr>
            </w:pPr>
            <w:ins w:id="1164" w:author="Schloter, Helene" w:date="2018-01-14T20:08:00Z">
              <w:r>
                <w:rPr>
                  <w:highlight w:val="yellow"/>
                </w:rPr>
                <w:t>no</w:t>
              </w:r>
            </w:ins>
          </w:p>
        </w:tc>
        <w:tc>
          <w:tcPr>
            <w:tcW w:w="4499" w:type="dxa"/>
          </w:tcPr>
          <w:p w:rsidR="00D215E0" w:rsidRPr="00D4485C" w:rsidRDefault="00D215E0" w:rsidP="00D4485C">
            <w:pPr>
              <w:rPr>
                <w:ins w:id="1165" w:author="Schloter, Helene" w:date="2018-01-14T20:08:00Z"/>
                <w:highlight w:val="yellow"/>
              </w:rPr>
            </w:pPr>
            <w:ins w:id="1166" w:author="Schloter, Helene" w:date="2018-01-14T20:08:00Z">
              <w:r w:rsidRPr="00D4485C">
                <w:rPr>
                  <w:highlight w:val="yellow"/>
                </w:rPr>
                <w:t>The barcode of the top side of the next PCB</w:t>
              </w:r>
            </w:ins>
          </w:p>
        </w:tc>
      </w:tr>
      <w:tr w:rsidR="00D215E0" w:rsidRPr="0056058C" w:rsidTr="00D4485C">
        <w:trPr>
          <w:ins w:id="1167" w:author="Schloter, Helene" w:date="2018-01-14T20:08:00Z"/>
        </w:trPr>
        <w:tc>
          <w:tcPr>
            <w:tcW w:w="2215" w:type="dxa"/>
          </w:tcPr>
          <w:p w:rsidR="00D215E0" w:rsidRPr="00D4485C" w:rsidRDefault="00D215E0" w:rsidP="00D4485C">
            <w:pPr>
              <w:rPr>
                <w:ins w:id="1168" w:author="Schloter, Helene" w:date="2018-01-14T20:08:00Z"/>
                <w:highlight w:val="yellow"/>
              </w:rPr>
            </w:pPr>
            <w:ins w:id="1169" w:author="Schloter, Helene" w:date="2018-01-14T20:08:00Z">
              <w:r w:rsidRPr="00D4485C">
                <w:rPr>
                  <w:noProof/>
                  <w:highlight w:val="yellow"/>
                  <w:lang w:val="de-DE" w:eastAsia="de-DE" w:bidi="kn-IN"/>
                </w:rPr>
                <w:drawing>
                  <wp:inline distT="0" distB="0" distL="0" distR="0" wp14:anchorId="195646D8" wp14:editId="1DE88B69">
                    <wp:extent cx="116840" cy="131445"/>
                    <wp:effectExtent l="0" t="0" r="0" b="1905"/>
                    <wp:docPr id="7173"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4485C">
                <w:rPr>
                  <w:highlight w:val="yellow"/>
                </w:rPr>
                <w:t>BottomBarcode</w:t>
              </w:r>
              <w:proofErr w:type="spellEnd"/>
            </w:ins>
          </w:p>
        </w:tc>
        <w:tc>
          <w:tcPr>
            <w:tcW w:w="992" w:type="dxa"/>
          </w:tcPr>
          <w:p w:rsidR="00D215E0" w:rsidRPr="00D4485C" w:rsidRDefault="00D215E0" w:rsidP="00D4485C">
            <w:pPr>
              <w:rPr>
                <w:ins w:id="1170" w:author="Schloter, Helene" w:date="2018-01-14T20:08:00Z"/>
                <w:highlight w:val="yellow"/>
              </w:rPr>
            </w:pPr>
            <w:ins w:id="1171" w:author="Schloter, Helene" w:date="2018-01-14T20:08:00Z">
              <w:r w:rsidRPr="00D4485C">
                <w:rPr>
                  <w:highlight w:val="yellow"/>
                </w:rPr>
                <w:t>string</w:t>
              </w:r>
            </w:ins>
          </w:p>
        </w:tc>
        <w:tc>
          <w:tcPr>
            <w:tcW w:w="1294" w:type="dxa"/>
          </w:tcPr>
          <w:p w:rsidR="00D215E0" w:rsidRPr="00D4485C" w:rsidRDefault="00D215E0" w:rsidP="00D4485C">
            <w:pPr>
              <w:rPr>
                <w:ins w:id="1172" w:author="Schloter, Helene" w:date="2018-01-14T20:08:00Z"/>
                <w:highlight w:val="yellow"/>
              </w:rPr>
            </w:pPr>
            <w:ins w:id="1173" w:author="Schloter, Helene" w:date="2018-01-14T20:08:00Z">
              <w:r w:rsidRPr="00D4485C">
                <w:rPr>
                  <w:highlight w:val="yellow"/>
                </w:rPr>
                <w:t>any string</w:t>
              </w:r>
            </w:ins>
          </w:p>
        </w:tc>
        <w:tc>
          <w:tcPr>
            <w:tcW w:w="739" w:type="dxa"/>
          </w:tcPr>
          <w:p w:rsidR="00D215E0" w:rsidRPr="00D4485C" w:rsidRDefault="00D215E0" w:rsidP="00D4485C">
            <w:pPr>
              <w:rPr>
                <w:ins w:id="1174" w:author="Schloter, Helene" w:date="2018-01-14T20:08:00Z"/>
                <w:highlight w:val="yellow"/>
              </w:rPr>
            </w:pPr>
            <w:ins w:id="1175" w:author="Schloter, Helene" w:date="2018-01-14T20:08:00Z">
              <w:r w:rsidRPr="00D4485C">
                <w:rPr>
                  <w:highlight w:val="yellow"/>
                </w:rPr>
                <w:t>yes</w:t>
              </w:r>
            </w:ins>
          </w:p>
        </w:tc>
        <w:tc>
          <w:tcPr>
            <w:tcW w:w="992" w:type="dxa"/>
          </w:tcPr>
          <w:p w:rsidR="00D215E0" w:rsidRPr="0056058C" w:rsidRDefault="00D215E0" w:rsidP="00D4485C">
            <w:pPr>
              <w:rPr>
                <w:ins w:id="1176" w:author="Schloter, Helene" w:date="2018-01-14T20:08:00Z"/>
                <w:highlight w:val="yellow"/>
              </w:rPr>
            </w:pPr>
            <w:ins w:id="1177" w:author="Schloter, Helene" w:date="2018-01-14T20:08:00Z">
              <w:r>
                <w:rPr>
                  <w:highlight w:val="yellow"/>
                </w:rPr>
                <w:t>no</w:t>
              </w:r>
            </w:ins>
          </w:p>
        </w:tc>
        <w:tc>
          <w:tcPr>
            <w:tcW w:w="4499" w:type="dxa"/>
          </w:tcPr>
          <w:p w:rsidR="00D215E0" w:rsidRPr="00D4485C" w:rsidRDefault="00D215E0" w:rsidP="00D4485C">
            <w:pPr>
              <w:rPr>
                <w:ins w:id="1178" w:author="Schloter, Helene" w:date="2018-01-14T20:08:00Z"/>
                <w:highlight w:val="yellow"/>
              </w:rPr>
            </w:pPr>
            <w:ins w:id="1179" w:author="Schloter, Helene" w:date="2018-01-14T20:08:00Z">
              <w:r w:rsidRPr="00D4485C">
                <w:rPr>
                  <w:highlight w:val="yellow"/>
                </w:rPr>
                <w:t>The barcode of the bottom side of the  next PCB</w:t>
              </w:r>
            </w:ins>
          </w:p>
        </w:tc>
      </w:tr>
      <w:tr w:rsidR="00D215E0" w:rsidRPr="0056058C" w:rsidTr="00D4485C">
        <w:trPr>
          <w:ins w:id="1180" w:author="Schloter, Helene" w:date="2018-01-14T20:08:00Z"/>
        </w:trPr>
        <w:tc>
          <w:tcPr>
            <w:tcW w:w="2215" w:type="dxa"/>
          </w:tcPr>
          <w:p w:rsidR="00D215E0" w:rsidRPr="00D4485C" w:rsidRDefault="00D215E0" w:rsidP="00D4485C">
            <w:pPr>
              <w:rPr>
                <w:ins w:id="1181" w:author="Schloter, Helene" w:date="2018-01-14T20:08:00Z"/>
                <w:highlight w:val="yellow"/>
                <w:lang w:eastAsia="de-DE"/>
              </w:rPr>
            </w:pPr>
            <w:ins w:id="1182" w:author="Schloter, Helene" w:date="2018-01-14T20:08:00Z">
              <w:r w:rsidRPr="00D4485C">
                <w:rPr>
                  <w:noProof/>
                  <w:highlight w:val="yellow"/>
                  <w:lang w:val="de-DE" w:eastAsia="de-DE" w:bidi="kn-IN"/>
                </w:rPr>
                <w:lastRenderedPageBreak/>
                <w:drawing>
                  <wp:inline distT="0" distB="0" distL="0" distR="0" wp14:anchorId="7D3904CC" wp14:editId="0F79F528">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D4485C">
                <w:rPr>
                  <w:highlight w:val="yellow"/>
                  <w:lang w:eastAsia="de-DE"/>
                </w:rPr>
                <w:t>Length</w:t>
              </w:r>
            </w:ins>
          </w:p>
        </w:tc>
        <w:tc>
          <w:tcPr>
            <w:tcW w:w="992" w:type="dxa"/>
          </w:tcPr>
          <w:p w:rsidR="00D215E0" w:rsidRPr="00D4485C" w:rsidRDefault="00D215E0" w:rsidP="00D4485C">
            <w:pPr>
              <w:rPr>
                <w:ins w:id="1183" w:author="Schloter, Helene" w:date="2018-01-14T20:08:00Z"/>
                <w:highlight w:val="yellow"/>
              </w:rPr>
            </w:pPr>
            <w:ins w:id="1184" w:author="Schloter, Helene" w:date="2018-01-14T20:08:00Z">
              <w:r w:rsidRPr="00D4485C">
                <w:rPr>
                  <w:highlight w:val="yellow"/>
                </w:rPr>
                <w:t>float</w:t>
              </w:r>
            </w:ins>
          </w:p>
        </w:tc>
        <w:tc>
          <w:tcPr>
            <w:tcW w:w="1294" w:type="dxa"/>
          </w:tcPr>
          <w:p w:rsidR="00D215E0" w:rsidRPr="00D4485C" w:rsidRDefault="00D215E0" w:rsidP="00D4485C">
            <w:pPr>
              <w:jc w:val="left"/>
              <w:rPr>
                <w:ins w:id="1185" w:author="Schloter, Helene" w:date="2018-01-14T20:08:00Z"/>
                <w:highlight w:val="yellow"/>
              </w:rPr>
            </w:pPr>
            <w:ins w:id="1186" w:author="Schloter, Helene" w:date="2018-01-14T20:08:00Z">
              <w:r w:rsidRPr="00D4485C">
                <w:rPr>
                  <w:highlight w:val="yellow"/>
                </w:rPr>
                <w:t>positive numbers</w:t>
              </w:r>
            </w:ins>
          </w:p>
        </w:tc>
        <w:tc>
          <w:tcPr>
            <w:tcW w:w="739" w:type="dxa"/>
          </w:tcPr>
          <w:p w:rsidR="00D215E0" w:rsidRPr="00D4485C" w:rsidRDefault="00D215E0" w:rsidP="00D4485C">
            <w:pPr>
              <w:rPr>
                <w:ins w:id="1187" w:author="Schloter, Helene" w:date="2018-01-14T20:08:00Z"/>
                <w:highlight w:val="yellow"/>
              </w:rPr>
            </w:pPr>
            <w:ins w:id="1188" w:author="Schloter, Helene" w:date="2018-01-14T20:08:00Z">
              <w:r w:rsidRPr="00D4485C">
                <w:rPr>
                  <w:highlight w:val="yellow"/>
                </w:rPr>
                <w:t>yes</w:t>
              </w:r>
            </w:ins>
          </w:p>
        </w:tc>
        <w:tc>
          <w:tcPr>
            <w:tcW w:w="992" w:type="dxa"/>
          </w:tcPr>
          <w:p w:rsidR="00D215E0" w:rsidRPr="0056058C" w:rsidRDefault="00D215E0" w:rsidP="00D4485C">
            <w:pPr>
              <w:rPr>
                <w:ins w:id="1189" w:author="Schloter, Helene" w:date="2018-01-14T20:08:00Z"/>
                <w:highlight w:val="yellow"/>
              </w:rPr>
            </w:pPr>
            <w:ins w:id="1190" w:author="Schloter, Helene" w:date="2018-01-14T20:08:00Z">
              <w:r>
                <w:rPr>
                  <w:highlight w:val="yellow"/>
                </w:rPr>
                <w:t>yes</w:t>
              </w:r>
            </w:ins>
          </w:p>
        </w:tc>
        <w:tc>
          <w:tcPr>
            <w:tcW w:w="4499" w:type="dxa"/>
          </w:tcPr>
          <w:p w:rsidR="00D215E0" w:rsidRPr="00D4485C" w:rsidRDefault="00D215E0" w:rsidP="00D4485C">
            <w:pPr>
              <w:rPr>
                <w:ins w:id="1191" w:author="Schloter, Helene" w:date="2018-01-14T20:08:00Z"/>
                <w:highlight w:val="yellow"/>
              </w:rPr>
            </w:pPr>
            <w:ins w:id="1192" w:author="Schloter, Helene" w:date="2018-01-14T20:08:00Z">
              <w:r w:rsidRPr="00D4485C">
                <w:rPr>
                  <w:highlight w:val="yellow"/>
                </w:rPr>
                <w:t>The length of the PCB in millimeter.</w:t>
              </w:r>
            </w:ins>
          </w:p>
        </w:tc>
      </w:tr>
      <w:tr w:rsidR="00D215E0" w:rsidRPr="0056058C" w:rsidTr="00D4485C">
        <w:trPr>
          <w:ins w:id="1193" w:author="Schloter, Helene" w:date="2018-01-14T20:08:00Z"/>
        </w:trPr>
        <w:tc>
          <w:tcPr>
            <w:tcW w:w="2215" w:type="dxa"/>
          </w:tcPr>
          <w:p w:rsidR="00D215E0" w:rsidRPr="00D4485C" w:rsidRDefault="00D215E0" w:rsidP="00D4485C">
            <w:pPr>
              <w:rPr>
                <w:ins w:id="1194" w:author="Schloter, Helene" w:date="2018-01-14T20:08:00Z"/>
                <w:highlight w:val="yellow"/>
                <w:lang w:eastAsia="de-DE"/>
              </w:rPr>
            </w:pPr>
            <w:ins w:id="1195" w:author="Schloter, Helene" w:date="2018-01-14T20:08:00Z">
              <w:r w:rsidRPr="00D4485C">
                <w:rPr>
                  <w:noProof/>
                  <w:highlight w:val="yellow"/>
                  <w:lang w:val="de-DE" w:eastAsia="de-DE" w:bidi="kn-IN"/>
                </w:rPr>
                <w:drawing>
                  <wp:inline distT="0" distB="0" distL="0" distR="0" wp14:anchorId="54BEBA80" wp14:editId="34059878">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D4485C">
                <w:rPr>
                  <w:highlight w:val="yellow"/>
                  <w:lang w:eastAsia="de-DE"/>
                </w:rPr>
                <w:t>Width</w:t>
              </w:r>
            </w:ins>
          </w:p>
        </w:tc>
        <w:tc>
          <w:tcPr>
            <w:tcW w:w="992" w:type="dxa"/>
          </w:tcPr>
          <w:p w:rsidR="00D215E0" w:rsidRPr="00D4485C" w:rsidRDefault="00D215E0" w:rsidP="00D4485C">
            <w:pPr>
              <w:rPr>
                <w:ins w:id="1196" w:author="Schloter, Helene" w:date="2018-01-14T20:08:00Z"/>
                <w:highlight w:val="yellow"/>
              </w:rPr>
            </w:pPr>
            <w:ins w:id="1197" w:author="Schloter, Helene" w:date="2018-01-14T20:08:00Z">
              <w:r w:rsidRPr="00D4485C">
                <w:rPr>
                  <w:highlight w:val="yellow"/>
                </w:rPr>
                <w:t>float</w:t>
              </w:r>
            </w:ins>
          </w:p>
        </w:tc>
        <w:tc>
          <w:tcPr>
            <w:tcW w:w="1294" w:type="dxa"/>
          </w:tcPr>
          <w:p w:rsidR="00D215E0" w:rsidRPr="00D4485C" w:rsidRDefault="00D215E0" w:rsidP="00D4485C">
            <w:pPr>
              <w:rPr>
                <w:ins w:id="1198" w:author="Schloter, Helene" w:date="2018-01-14T20:08:00Z"/>
                <w:highlight w:val="yellow"/>
              </w:rPr>
            </w:pPr>
            <w:ins w:id="1199" w:author="Schloter, Helene" w:date="2018-01-14T20:08:00Z">
              <w:r w:rsidRPr="00D4485C">
                <w:rPr>
                  <w:highlight w:val="yellow"/>
                </w:rPr>
                <w:t>positive numbers</w:t>
              </w:r>
            </w:ins>
          </w:p>
        </w:tc>
        <w:tc>
          <w:tcPr>
            <w:tcW w:w="739" w:type="dxa"/>
          </w:tcPr>
          <w:p w:rsidR="00D215E0" w:rsidRPr="00D4485C" w:rsidRDefault="00D215E0" w:rsidP="00D4485C">
            <w:pPr>
              <w:rPr>
                <w:ins w:id="1200" w:author="Schloter, Helene" w:date="2018-01-14T20:08:00Z"/>
                <w:highlight w:val="yellow"/>
              </w:rPr>
            </w:pPr>
            <w:ins w:id="1201" w:author="Schloter, Helene" w:date="2018-01-14T20:08:00Z">
              <w:r w:rsidRPr="00D4485C">
                <w:rPr>
                  <w:highlight w:val="yellow"/>
                </w:rPr>
                <w:t>yes</w:t>
              </w:r>
            </w:ins>
          </w:p>
        </w:tc>
        <w:tc>
          <w:tcPr>
            <w:tcW w:w="992" w:type="dxa"/>
          </w:tcPr>
          <w:p w:rsidR="00D215E0" w:rsidRPr="0056058C" w:rsidRDefault="00D215E0" w:rsidP="00D4485C">
            <w:pPr>
              <w:rPr>
                <w:ins w:id="1202" w:author="Schloter, Helene" w:date="2018-01-14T20:08:00Z"/>
                <w:highlight w:val="yellow"/>
              </w:rPr>
            </w:pPr>
            <w:ins w:id="1203" w:author="Schloter, Helene" w:date="2018-01-14T20:08:00Z">
              <w:r>
                <w:rPr>
                  <w:highlight w:val="yellow"/>
                </w:rPr>
                <w:t>yes</w:t>
              </w:r>
            </w:ins>
          </w:p>
        </w:tc>
        <w:tc>
          <w:tcPr>
            <w:tcW w:w="4499" w:type="dxa"/>
          </w:tcPr>
          <w:p w:rsidR="00D215E0" w:rsidRPr="00D4485C" w:rsidRDefault="00D215E0" w:rsidP="00D4485C">
            <w:pPr>
              <w:rPr>
                <w:ins w:id="1204" w:author="Schloter, Helene" w:date="2018-01-14T20:08:00Z"/>
                <w:highlight w:val="yellow"/>
              </w:rPr>
            </w:pPr>
            <w:ins w:id="1205" w:author="Schloter, Helene" w:date="2018-01-14T20:08:00Z">
              <w:r w:rsidRPr="00D4485C">
                <w:rPr>
                  <w:highlight w:val="yellow"/>
                </w:rPr>
                <w:t>The width of the PCB in millimeter.</w:t>
              </w:r>
            </w:ins>
          </w:p>
        </w:tc>
      </w:tr>
      <w:tr w:rsidR="00D215E0" w:rsidRPr="0056058C" w:rsidTr="00D4485C">
        <w:trPr>
          <w:ins w:id="1206" w:author="Schloter, Helene" w:date="2018-01-14T20:08:00Z"/>
        </w:trPr>
        <w:tc>
          <w:tcPr>
            <w:tcW w:w="2215" w:type="dxa"/>
          </w:tcPr>
          <w:p w:rsidR="00D215E0" w:rsidRPr="00D4485C" w:rsidRDefault="00D215E0" w:rsidP="00D4485C">
            <w:pPr>
              <w:rPr>
                <w:ins w:id="1207" w:author="Schloter, Helene" w:date="2018-01-14T20:08:00Z"/>
                <w:highlight w:val="yellow"/>
                <w:lang w:eastAsia="de-DE"/>
              </w:rPr>
            </w:pPr>
            <w:ins w:id="1208" w:author="Schloter, Helene" w:date="2018-01-14T20:08:00Z">
              <w:r w:rsidRPr="00D4485C">
                <w:rPr>
                  <w:noProof/>
                  <w:highlight w:val="yellow"/>
                  <w:lang w:val="de-DE" w:eastAsia="de-DE" w:bidi="kn-IN"/>
                </w:rPr>
                <w:drawing>
                  <wp:inline distT="0" distB="0" distL="0" distR="0" wp14:anchorId="55B6F082" wp14:editId="66359EEA">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D4485C">
                <w:rPr>
                  <w:highlight w:val="yellow"/>
                  <w:lang w:eastAsia="de-DE"/>
                </w:rPr>
                <w:t>Thickness</w:t>
              </w:r>
            </w:ins>
          </w:p>
        </w:tc>
        <w:tc>
          <w:tcPr>
            <w:tcW w:w="992" w:type="dxa"/>
          </w:tcPr>
          <w:p w:rsidR="00D215E0" w:rsidRPr="00D4485C" w:rsidRDefault="00D215E0" w:rsidP="00D4485C">
            <w:pPr>
              <w:rPr>
                <w:ins w:id="1209" w:author="Schloter, Helene" w:date="2018-01-14T20:08:00Z"/>
                <w:highlight w:val="yellow"/>
              </w:rPr>
            </w:pPr>
            <w:ins w:id="1210" w:author="Schloter, Helene" w:date="2018-01-14T20:08:00Z">
              <w:r w:rsidRPr="00D4485C">
                <w:rPr>
                  <w:highlight w:val="yellow"/>
                </w:rPr>
                <w:t>float</w:t>
              </w:r>
            </w:ins>
          </w:p>
        </w:tc>
        <w:tc>
          <w:tcPr>
            <w:tcW w:w="1294" w:type="dxa"/>
          </w:tcPr>
          <w:p w:rsidR="00D215E0" w:rsidRPr="00D4485C" w:rsidRDefault="00D215E0" w:rsidP="00D4485C">
            <w:pPr>
              <w:rPr>
                <w:ins w:id="1211" w:author="Schloter, Helene" w:date="2018-01-14T20:08:00Z"/>
                <w:highlight w:val="yellow"/>
              </w:rPr>
            </w:pPr>
            <w:ins w:id="1212" w:author="Schloter, Helene" w:date="2018-01-14T20:08:00Z">
              <w:r w:rsidRPr="00D4485C">
                <w:rPr>
                  <w:highlight w:val="yellow"/>
                </w:rPr>
                <w:t>positive numbers</w:t>
              </w:r>
            </w:ins>
          </w:p>
        </w:tc>
        <w:tc>
          <w:tcPr>
            <w:tcW w:w="739" w:type="dxa"/>
          </w:tcPr>
          <w:p w:rsidR="00D215E0" w:rsidRPr="00D4485C" w:rsidRDefault="00D215E0" w:rsidP="00D4485C">
            <w:pPr>
              <w:rPr>
                <w:ins w:id="1213" w:author="Schloter, Helene" w:date="2018-01-14T20:08:00Z"/>
                <w:highlight w:val="yellow"/>
              </w:rPr>
            </w:pPr>
            <w:ins w:id="1214" w:author="Schloter, Helene" w:date="2018-01-14T20:08:00Z">
              <w:r w:rsidRPr="00D4485C">
                <w:rPr>
                  <w:highlight w:val="yellow"/>
                </w:rPr>
                <w:t>yes</w:t>
              </w:r>
            </w:ins>
          </w:p>
        </w:tc>
        <w:tc>
          <w:tcPr>
            <w:tcW w:w="992" w:type="dxa"/>
          </w:tcPr>
          <w:p w:rsidR="00D215E0" w:rsidRPr="0056058C" w:rsidRDefault="00D215E0" w:rsidP="00D4485C">
            <w:pPr>
              <w:rPr>
                <w:ins w:id="1215" w:author="Schloter, Helene" w:date="2018-01-14T20:08:00Z"/>
                <w:highlight w:val="yellow"/>
              </w:rPr>
            </w:pPr>
            <w:ins w:id="1216" w:author="Schloter, Helene" w:date="2018-01-14T20:08:00Z">
              <w:r>
                <w:rPr>
                  <w:highlight w:val="yellow"/>
                </w:rPr>
                <w:t>yes</w:t>
              </w:r>
            </w:ins>
          </w:p>
        </w:tc>
        <w:tc>
          <w:tcPr>
            <w:tcW w:w="4499" w:type="dxa"/>
          </w:tcPr>
          <w:p w:rsidR="00D215E0" w:rsidRPr="00D4485C" w:rsidRDefault="00D215E0" w:rsidP="00D4485C">
            <w:pPr>
              <w:rPr>
                <w:ins w:id="1217" w:author="Schloter, Helene" w:date="2018-01-14T20:08:00Z"/>
                <w:highlight w:val="yellow"/>
              </w:rPr>
            </w:pPr>
            <w:ins w:id="1218" w:author="Schloter, Helene" w:date="2018-01-14T20:08:00Z">
              <w:r w:rsidRPr="00D4485C">
                <w:rPr>
                  <w:highlight w:val="yellow"/>
                </w:rPr>
                <w:t>The thickness of the PCB in millimeter.</w:t>
              </w:r>
            </w:ins>
          </w:p>
        </w:tc>
      </w:tr>
      <w:tr w:rsidR="00D215E0" w:rsidRPr="0056058C" w:rsidTr="00D4485C">
        <w:trPr>
          <w:ins w:id="1219" w:author="Schloter, Helene" w:date="2018-01-14T20:08:00Z"/>
        </w:trPr>
        <w:tc>
          <w:tcPr>
            <w:tcW w:w="2215" w:type="dxa"/>
          </w:tcPr>
          <w:p w:rsidR="00D215E0" w:rsidRPr="00594A80" w:rsidRDefault="00D215E0" w:rsidP="00D4485C">
            <w:pPr>
              <w:rPr>
                <w:ins w:id="1220" w:author="Schloter, Helene" w:date="2018-01-14T20:08:00Z"/>
                <w:highlight w:val="yellow"/>
                <w:lang w:eastAsia="de-DE"/>
              </w:rPr>
            </w:pPr>
            <w:ins w:id="1221" w:author="Schloter, Helene" w:date="2018-01-14T20:08:00Z">
              <w:r w:rsidRPr="00594A80">
                <w:rPr>
                  <w:noProof/>
                  <w:highlight w:val="yellow"/>
                  <w:lang w:val="de-DE" w:eastAsia="de-DE" w:bidi="kn-IN"/>
                </w:rPr>
                <w:drawing>
                  <wp:inline distT="0" distB="0" distL="0" distR="0" wp14:anchorId="321E623B" wp14:editId="52AB4880">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594A80">
                <w:rPr>
                  <w:highlight w:val="yellow"/>
                </w:rPr>
                <w:t>ConveyorSpeed</w:t>
              </w:r>
              <w:proofErr w:type="spellEnd"/>
            </w:ins>
          </w:p>
        </w:tc>
        <w:tc>
          <w:tcPr>
            <w:tcW w:w="992" w:type="dxa"/>
          </w:tcPr>
          <w:p w:rsidR="00D215E0" w:rsidRPr="00594A80" w:rsidRDefault="00D215E0" w:rsidP="00D4485C">
            <w:pPr>
              <w:rPr>
                <w:ins w:id="1222" w:author="Schloter, Helene" w:date="2018-01-14T20:08:00Z"/>
                <w:highlight w:val="yellow"/>
              </w:rPr>
            </w:pPr>
            <w:ins w:id="1223" w:author="Schloter, Helene" w:date="2018-01-14T20:08:00Z">
              <w:r w:rsidRPr="00594A80">
                <w:rPr>
                  <w:highlight w:val="yellow"/>
                </w:rPr>
                <w:t>float</w:t>
              </w:r>
            </w:ins>
          </w:p>
        </w:tc>
        <w:tc>
          <w:tcPr>
            <w:tcW w:w="1294" w:type="dxa"/>
          </w:tcPr>
          <w:p w:rsidR="00D215E0" w:rsidRPr="00594A80" w:rsidRDefault="00D215E0" w:rsidP="00D4485C">
            <w:pPr>
              <w:rPr>
                <w:ins w:id="1224" w:author="Schloter, Helene" w:date="2018-01-14T20:08:00Z"/>
                <w:highlight w:val="yellow"/>
              </w:rPr>
            </w:pPr>
            <w:ins w:id="1225" w:author="Schloter, Helene" w:date="2018-01-14T20:08:00Z">
              <w:r w:rsidRPr="00594A80">
                <w:rPr>
                  <w:highlight w:val="yellow"/>
                </w:rPr>
                <w:t>positive numbers</w:t>
              </w:r>
            </w:ins>
          </w:p>
        </w:tc>
        <w:tc>
          <w:tcPr>
            <w:tcW w:w="739" w:type="dxa"/>
          </w:tcPr>
          <w:p w:rsidR="00D215E0" w:rsidRPr="00594A80" w:rsidRDefault="00D215E0" w:rsidP="00D4485C">
            <w:pPr>
              <w:rPr>
                <w:ins w:id="1226" w:author="Schloter, Helene" w:date="2018-01-14T20:08:00Z"/>
                <w:highlight w:val="yellow"/>
              </w:rPr>
            </w:pPr>
            <w:ins w:id="1227" w:author="Schloter, Helene" w:date="2018-01-14T20:08:00Z">
              <w:r w:rsidRPr="00594A80">
                <w:rPr>
                  <w:highlight w:val="yellow"/>
                </w:rPr>
                <w:t>yes</w:t>
              </w:r>
            </w:ins>
          </w:p>
        </w:tc>
        <w:tc>
          <w:tcPr>
            <w:tcW w:w="992" w:type="dxa"/>
          </w:tcPr>
          <w:p w:rsidR="00D215E0" w:rsidRPr="00594A80" w:rsidRDefault="00D215E0" w:rsidP="00D4485C">
            <w:pPr>
              <w:rPr>
                <w:ins w:id="1228" w:author="Schloter, Helene" w:date="2018-01-14T20:08:00Z"/>
                <w:highlight w:val="yellow"/>
              </w:rPr>
            </w:pPr>
            <w:ins w:id="1229" w:author="Schloter, Helene" w:date="2018-01-14T20:08:00Z">
              <w:r>
                <w:rPr>
                  <w:highlight w:val="yellow"/>
                </w:rPr>
                <w:t>yes</w:t>
              </w:r>
            </w:ins>
          </w:p>
        </w:tc>
        <w:tc>
          <w:tcPr>
            <w:tcW w:w="4499" w:type="dxa"/>
          </w:tcPr>
          <w:p w:rsidR="00D215E0" w:rsidRPr="00594A80" w:rsidRDefault="00D215E0" w:rsidP="00D4485C">
            <w:pPr>
              <w:rPr>
                <w:ins w:id="1230" w:author="Schloter, Helene" w:date="2018-01-14T20:08:00Z"/>
                <w:highlight w:val="yellow"/>
              </w:rPr>
            </w:pPr>
            <w:ins w:id="1231" w:author="Schloter, Helene" w:date="2018-01-14T20:08:00Z">
              <w:r w:rsidRPr="00594A80">
                <w:rPr>
                  <w:highlight w:val="yellow"/>
                </w:rPr>
                <w:t>The conveyor speed preferred by the upstream machine in millimeter per second</w:t>
              </w:r>
            </w:ins>
          </w:p>
        </w:tc>
      </w:tr>
      <w:tr w:rsidR="00D215E0" w:rsidRPr="0056058C" w:rsidTr="00D4485C">
        <w:trPr>
          <w:ins w:id="1232" w:author="Schloter, Helene" w:date="2018-01-14T20:08:00Z"/>
        </w:trPr>
        <w:tc>
          <w:tcPr>
            <w:tcW w:w="2215" w:type="dxa"/>
          </w:tcPr>
          <w:p w:rsidR="00D215E0" w:rsidRPr="00D4485C" w:rsidRDefault="00D215E0" w:rsidP="00D4485C">
            <w:pPr>
              <w:rPr>
                <w:ins w:id="1233" w:author="Schloter, Helene" w:date="2018-01-14T20:08:00Z"/>
                <w:highlight w:val="yellow"/>
                <w:lang w:eastAsia="de-DE"/>
              </w:rPr>
            </w:pPr>
            <w:ins w:id="1234" w:author="Schloter, Helene" w:date="2018-01-14T20:08:00Z">
              <w:r w:rsidRPr="00D4485C">
                <w:rPr>
                  <w:noProof/>
                  <w:highlight w:val="yellow"/>
                  <w:lang w:val="de-DE" w:eastAsia="de-DE" w:bidi="kn-IN"/>
                </w:rPr>
                <w:drawing>
                  <wp:inline distT="0" distB="0" distL="0" distR="0" wp14:anchorId="100932E4" wp14:editId="4BF206E1">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Pr>
                  <w:highlight w:val="yellow"/>
                </w:rPr>
                <w:t>TimeUntilAvailable</w:t>
              </w:r>
              <w:proofErr w:type="spellEnd"/>
            </w:ins>
          </w:p>
        </w:tc>
        <w:tc>
          <w:tcPr>
            <w:tcW w:w="992" w:type="dxa"/>
          </w:tcPr>
          <w:p w:rsidR="00D215E0" w:rsidRPr="00D4485C" w:rsidRDefault="00D215E0" w:rsidP="00D4485C">
            <w:pPr>
              <w:rPr>
                <w:ins w:id="1235" w:author="Schloter, Helene" w:date="2018-01-14T20:08:00Z"/>
                <w:highlight w:val="yellow"/>
              </w:rPr>
            </w:pPr>
            <w:ins w:id="1236" w:author="Schloter, Helene" w:date="2018-01-14T20:08:00Z">
              <w:r>
                <w:rPr>
                  <w:highlight w:val="yellow"/>
                </w:rPr>
                <w:t>float</w:t>
              </w:r>
            </w:ins>
          </w:p>
        </w:tc>
        <w:tc>
          <w:tcPr>
            <w:tcW w:w="1294" w:type="dxa"/>
          </w:tcPr>
          <w:p w:rsidR="00D215E0" w:rsidRPr="00D4485C" w:rsidRDefault="00D215E0" w:rsidP="00D4485C">
            <w:pPr>
              <w:rPr>
                <w:ins w:id="1237" w:author="Schloter, Helene" w:date="2018-01-14T20:08:00Z"/>
                <w:highlight w:val="yellow"/>
              </w:rPr>
            </w:pPr>
            <w:ins w:id="1238" w:author="Schloter, Helene" w:date="2018-01-14T20:08:00Z">
              <w:r w:rsidRPr="00D4485C">
                <w:rPr>
                  <w:highlight w:val="yellow"/>
                </w:rPr>
                <w:t>positive numbers</w:t>
              </w:r>
            </w:ins>
          </w:p>
        </w:tc>
        <w:tc>
          <w:tcPr>
            <w:tcW w:w="739" w:type="dxa"/>
          </w:tcPr>
          <w:p w:rsidR="00D215E0" w:rsidRPr="00D4485C" w:rsidRDefault="00D215E0" w:rsidP="00D4485C">
            <w:pPr>
              <w:rPr>
                <w:ins w:id="1239" w:author="Schloter, Helene" w:date="2018-01-14T20:08:00Z"/>
                <w:highlight w:val="yellow"/>
              </w:rPr>
            </w:pPr>
            <w:ins w:id="1240" w:author="Schloter, Helene" w:date="2018-01-14T20:08:00Z">
              <w:r w:rsidRPr="00D4485C">
                <w:rPr>
                  <w:highlight w:val="yellow"/>
                </w:rPr>
                <w:t>yes</w:t>
              </w:r>
            </w:ins>
          </w:p>
        </w:tc>
        <w:tc>
          <w:tcPr>
            <w:tcW w:w="992" w:type="dxa"/>
          </w:tcPr>
          <w:p w:rsidR="00D215E0" w:rsidRDefault="00D215E0" w:rsidP="00D4485C">
            <w:pPr>
              <w:rPr>
                <w:ins w:id="1241" w:author="Schloter, Helene" w:date="2018-01-14T20:08:00Z"/>
                <w:highlight w:val="yellow"/>
              </w:rPr>
            </w:pPr>
            <w:ins w:id="1242" w:author="Schloter, Helene" w:date="2018-01-14T20:08:00Z">
              <w:r>
                <w:rPr>
                  <w:highlight w:val="yellow"/>
                </w:rPr>
                <w:t>No</w:t>
              </w:r>
            </w:ins>
          </w:p>
        </w:tc>
        <w:tc>
          <w:tcPr>
            <w:tcW w:w="4499" w:type="dxa"/>
          </w:tcPr>
          <w:p w:rsidR="00D215E0" w:rsidRPr="00D4485C" w:rsidRDefault="00D215E0" w:rsidP="00D4485C">
            <w:pPr>
              <w:rPr>
                <w:ins w:id="1243" w:author="Schloter, Helene" w:date="2018-01-14T20:08:00Z"/>
                <w:highlight w:val="yellow"/>
              </w:rPr>
            </w:pPr>
            <w:ins w:id="1244" w:author="Schloter, Helene" w:date="2018-01-14T20:08:00Z">
              <w:r>
                <w:rPr>
                  <w:highlight w:val="yellow"/>
                </w:rPr>
                <w:t>Number of seconds until a board may be available at upstream machine</w:t>
              </w:r>
            </w:ins>
          </w:p>
        </w:tc>
      </w:tr>
    </w:tbl>
    <w:p w:rsidR="00D215E0" w:rsidRPr="00D4485C" w:rsidRDefault="00D215E0" w:rsidP="00D215E0">
      <w:pPr>
        <w:rPr>
          <w:ins w:id="1245" w:author="Schloter, Helene" w:date="2018-01-14T20:08:00Z"/>
          <w:highlight w:val="yellow"/>
        </w:rPr>
      </w:pPr>
    </w:p>
    <w:p w:rsidR="00D215E0" w:rsidRPr="00D4485C" w:rsidRDefault="00D215E0" w:rsidP="00D215E0">
      <w:pPr>
        <w:rPr>
          <w:ins w:id="1246" w:author="Schloter, Helene" w:date="2018-01-14T20:08:00Z"/>
          <w:highlight w:val="yellow"/>
        </w:rPr>
      </w:pPr>
      <w:ins w:id="1247" w:author="Schloter, Helene" w:date="2018-01-14T20:08:00Z">
        <w:r>
          <w:rPr>
            <w:highlight w:val="yellow"/>
          </w:rPr>
          <w:t xml:space="preserve">The common attributes with </w:t>
        </w:r>
        <w:proofErr w:type="spellStart"/>
        <w:r>
          <w:rPr>
            <w:highlight w:val="yellow"/>
          </w:rPr>
          <w:t>BoardAvailable</w:t>
        </w:r>
        <w:proofErr w:type="spellEnd"/>
        <w:r>
          <w:rPr>
            <w:highlight w:val="yellow"/>
          </w:rPr>
          <w:t xml:space="preserve"> have the same definition</w:t>
        </w:r>
        <w:r w:rsidRPr="00D4485C">
          <w:rPr>
            <w:highlight w:val="yellow"/>
          </w:rPr>
          <w:t>.</w:t>
        </w:r>
      </w:ins>
    </w:p>
    <w:p w:rsidR="00D215E0" w:rsidRPr="00D4485C" w:rsidRDefault="00D215E0" w:rsidP="00D215E0">
      <w:pPr>
        <w:rPr>
          <w:ins w:id="1248" w:author="Schloter, Helene" w:date="2018-01-14T20:08:00Z"/>
          <w:highlight w:val="yellow"/>
        </w:rPr>
      </w:pPr>
    </w:p>
    <w:p w:rsidR="00D215E0" w:rsidRPr="00393ED2" w:rsidRDefault="00D215E0" w:rsidP="00EA0871"/>
    <w:p w:rsidR="00EA0871" w:rsidRPr="00393ED2" w:rsidRDefault="00EA0871" w:rsidP="00EA0871">
      <w:pPr>
        <w:pStyle w:val="berschrift1"/>
        <w:spacing w:before="0" w:line="280" w:lineRule="exact"/>
        <w:ind w:left="432" w:hanging="432"/>
      </w:pPr>
      <w:bookmarkStart w:id="1249" w:name="_Toc460403725"/>
      <w:bookmarkStart w:id="1250" w:name="_Toc478120356"/>
      <w:r w:rsidRPr="00393ED2">
        <w:lastRenderedPageBreak/>
        <w:t>Appendix</w:t>
      </w:r>
      <w:bookmarkEnd w:id="1249"/>
      <w:bookmarkEnd w:id="1250"/>
    </w:p>
    <w:p w:rsidR="00EA0871" w:rsidRPr="00393ED2" w:rsidRDefault="00EA0871" w:rsidP="00EA0871">
      <w:pPr>
        <w:pStyle w:val="berschrift2"/>
      </w:pPr>
      <w:bookmarkStart w:id="1251" w:name="_Toc478120357"/>
      <w:r w:rsidRPr="00393ED2">
        <w:t>Special scenarios</w:t>
      </w:r>
      <w:bookmarkEnd w:id="1251"/>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1252" w:name="_Toc478120358"/>
      <w:r w:rsidRPr="00393ED2">
        <w:t>Board tracking when board is torn out from the line</w:t>
      </w:r>
      <w:bookmarkEnd w:id="1252"/>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3</w:t>
        </w:r>
      </w:fldSimple>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1253" w:name="_Toc478120359"/>
      <w:r w:rsidRPr="00393ED2">
        <w:lastRenderedPageBreak/>
        <w:t>Board tracking when board is temporarily removed from the line</w:t>
      </w:r>
      <w:bookmarkEnd w:id="1253"/>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A36666">
          <w:rPr>
            <w:noProof/>
          </w:rPr>
          <w:t>14</w:t>
        </w:r>
      </w:fldSimple>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1254" w:name="_Toc315344365"/>
      <w:bookmarkStart w:id="1255" w:name="_Toc443566262"/>
      <w:bookmarkStart w:id="1256" w:name="_Toc460403726"/>
      <w:bookmarkStart w:id="1257" w:name="_Toc478120360"/>
      <w:bookmarkStart w:id="1258" w:name="_Toc68241733"/>
      <w:bookmarkStart w:id="1259" w:name="_Toc70387524"/>
      <w:bookmarkStart w:id="1260" w:name="_Toc71095960"/>
      <w:bookmarkStart w:id="1261" w:name="_Toc75529169"/>
      <w:r w:rsidRPr="00393ED2">
        <w:lastRenderedPageBreak/>
        <w:t>Glossary, abbreviations</w:t>
      </w:r>
      <w:bookmarkEnd w:id="1254"/>
      <w:bookmarkEnd w:id="1255"/>
      <w:bookmarkEnd w:id="1256"/>
      <w:bookmarkEnd w:id="1257"/>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Pr="00393ED2" w:rsidRDefault="00EA0871" w:rsidP="00EA0871"/>
    <w:p w:rsidR="00EA0871" w:rsidRPr="00393ED2" w:rsidRDefault="00EA0871" w:rsidP="00EA0871">
      <w:pPr>
        <w:pStyle w:val="berschrift2"/>
      </w:pPr>
      <w:bookmarkStart w:id="1262" w:name="_Toc315344366"/>
      <w:bookmarkStart w:id="1263" w:name="_Toc443566263"/>
      <w:bookmarkStart w:id="1264" w:name="_Toc460403727"/>
      <w:bookmarkStart w:id="1265" w:name="_Toc478120361"/>
      <w:r w:rsidRPr="00393ED2">
        <w:t>References</w:t>
      </w:r>
      <w:bookmarkEnd w:id="1262"/>
      <w:bookmarkEnd w:id="1263"/>
      <w:bookmarkEnd w:id="1264"/>
      <w:bookmarkEnd w:id="1265"/>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266" w:name="IPC_SMEMA_9851"/>
            <w:r w:rsidRPr="00393ED2">
              <w:rPr>
                <w:b w:val="0"/>
                <w:bCs w:val="0"/>
                <w:color w:val="000000"/>
                <w:sz w:val="20"/>
                <w:szCs w:val="20"/>
                <w:lang w:eastAsia="de-DE"/>
              </w:rPr>
              <w:t>[IPC_SMEMA_9851]</w:t>
            </w:r>
            <w:bookmarkEnd w:id="126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267" w:name="ISO_7498_1"/>
            <w:r w:rsidRPr="00393ED2">
              <w:rPr>
                <w:b w:val="0"/>
                <w:bCs w:val="0"/>
                <w:color w:val="000000"/>
                <w:sz w:val="20"/>
                <w:szCs w:val="20"/>
                <w:lang w:eastAsia="de-DE"/>
              </w:rPr>
              <w:t>[ISO_7498-1]</w:t>
            </w:r>
            <w:bookmarkEnd w:id="126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268" w:name="IETF_RFC_791"/>
            <w:r w:rsidRPr="00393ED2">
              <w:rPr>
                <w:b w:val="0"/>
                <w:bCs w:val="0"/>
                <w:color w:val="000000"/>
                <w:sz w:val="20"/>
                <w:szCs w:val="20"/>
                <w:lang w:eastAsia="de-DE"/>
              </w:rPr>
              <w:t>[IETF_RFC_791]</w:t>
            </w:r>
            <w:bookmarkEnd w:id="126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269" w:name="IETF_RFC_2460"/>
            <w:r w:rsidRPr="00393ED2">
              <w:rPr>
                <w:b w:val="0"/>
                <w:bCs w:val="0"/>
                <w:color w:val="000000"/>
                <w:sz w:val="20"/>
                <w:szCs w:val="20"/>
                <w:lang w:eastAsia="de-DE"/>
              </w:rPr>
              <w:t>[IETF_RFC_2460]</w:t>
            </w:r>
            <w:bookmarkEnd w:id="126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270" w:name="IETF_RFC_793"/>
            <w:r w:rsidRPr="00393ED2">
              <w:rPr>
                <w:b w:val="0"/>
                <w:bCs w:val="0"/>
                <w:color w:val="000000"/>
                <w:sz w:val="20"/>
                <w:szCs w:val="20"/>
                <w:lang w:eastAsia="de-DE"/>
              </w:rPr>
              <w:t>[IETF_RFC_793]</w:t>
            </w:r>
            <w:bookmarkEnd w:id="127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271" w:name="W3C_XML_1_1"/>
            <w:r w:rsidRPr="00393ED2">
              <w:rPr>
                <w:b w:val="0"/>
                <w:bCs w:val="0"/>
                <w:color w:val="000000"/>
                <w:sz w:val="20"/>
                <w:szCs w:val="20"/>
                <w:lang w:eastAsia="de-DE"/>
              </w:rPr>
              <w:t>[W3C_XML_1.1]</w:t>
            </w:r>
            <w:bookmarkEnd w:id="1271"/>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272" w:name="W3C_DATE_TIME"/>
            <w:r w:rsidRPr="00393ED2">
              <w:rPr>
                <w:b w:val="0"/>
                <w:bCs w:val="0"/>
                <w:color w:val="000000"/>
                <w:sz w:val="20"/>
                <w:szCs w:val="20"/>
                <w:lang w:eastAsia="de-DE"/>
              </w:rPr>
              <w:t>[W3C_DATE_TIME]</w:t>
            </w:r>
            <w:bookmarkEnd w:id="1272"/>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273" w:name="W3C_XML_Schema"/>
            <w:r w:rsidRPr="00393ED2">
              <w:rPr>
                <w:b w:val="0"/>
                <w:bCs w:val="0"/>
                <w:color w:val="000000"/>
                <w:sz w:val="20"/>
                <w:szCs w:val="20"/>
                <w:lang w:eastAsia="de-DE"/>
              </w:rPr>
              <w:t>[W3C_XML_Schema]</w:t>
            </w:r>
            <w:bookmarkEnd w:id="127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1274" w:name="_Toc460403728"/>
      <w:bookmarkStart w:id="1275" w:name="_Toc478120362"/>
      <w:r w:rsidRPr="00393ED2">
        <w:lastRenderedPageBreak/>
        <w:t>History</w:t>
      </w:r>
      <w:bookmarkEnd w:id="1274"/>
      <w:bookmarkEnd w:id="1275"/>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060"/>
        <w:gridCol w:w="1217"/>
        <w:gridCol w:w="3434"/>
        <w:gridCol w:w="3443"/>
      </w:tblGrid>
      <w:tr w:rsidR="00EA0871" w:rsidRPr="00393ED2" w:rsidTr="00393ED2">
        <w:trPr>
          <w:jc w:val="center"/>
        </w:trPr>
        <w:tc>
          <w:tcPr>
            <w:tcW w:w="106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1217"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Datum</w:t>
            </w:r>
          </w:p>
        </w:tc>
        <w:tc>
          <w:tcPr>
            <w:tcW w:w="3434"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3443"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393ED2">
        <w:trPr>
          <w:jc w:val="center"/>
        </w:trPr>
        <w:tc>
          <w:tcPr>
            <w:tcW w:w="106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1217"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3434"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rPr>
                <w:szCs w:val="23"/>
              </w:rPr>
            </w:pPr>
            <w:r w:rsidRPr="00393ED2">
              <w:rPr>
                <w:szCs w:val="23"/>
              </w:rPr>
              <w:t>The Hermes Standard Initiative</w:t>
            </w:r>
          </w:p>
        </w:tc>
        <w:tc>
          <w:tcPr>
            <w:tcW w:w="3443"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bookmarkEnd w:id="1258"/>
      <w:bookmarkEnd w:id="1259"/>
      <w:bookmarkEnd w:id="1260"/>
      <w:bookmarkEnd w:id="1261"/>
    </w:tbl>
    <w:p w:rsidR="00637323" w:rsidRPr="00393ED2" w:rsidRDefault="00637323" w:rsidP="00EA0871"/>
    <w:sectPr w:rsidR="00637323" w:rsidRPr="00393ED2" w:rsidSect="00E76B00">
      <w:headerReference w:type="default" r:id="rId38"/>
      <w:footerReference w:type="default" r:id="rId39"/>
      <w:headerReference w:type="first" r:id="rId40"/>
      <w:footerReference w:type="first" r:id="rId41"/>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32A0" w:rsidRDefault="00A032A0">
      <w:r>
        <w:separator/>
      </w:r>
    </w:p>
  </w:endnote>
  <w:endnote w:type="continuationSeparator" w:id="0">
    <w:p w:rsidR="00A032A0" w:rsidRDefault="00A032A0">
      <w:r>
        <w:continuationSeparator/>
      </w:r>
    </w:p>
  </w:endnote>
  <w:endnote w:type="continuationNotice" w:id="1">
    <w:p w:rsidR="00A032A0" w:rsidRDefault="00A032A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unga">
    <w:altName w:val="Courier New"/>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B52" w:rsidRPr="006E1551" w:rsidRDefault="00350B52"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264E16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350B52" w:rsidRDefault="00350B52" w:rsidP="00C65E97">
    <w:pPr>
      <w:pStyle w:val="Fuzeile"/>
      <w:pBdr>
        <w:top w:val="none" w:sz="0" w:space="0" w:color="auto"/>
      </w:pBdr>
    </w:pPr>
  </w:p>
  <w:p w:rsidR="00350B52" w:rsidRPr="002D7EEF" w:rsidRDefault="00350B52"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50B52" w:rsidRPr="00C65E97" w:rsidRDefault="00350B52"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7"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350B52" w:rsidRPr="00C65E97" w:rsidRDefault="00350B52"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0B52" w:rsidRPr="006E1551" w:rsidRDefault="00350B52"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D215E0">
                            <w:rPr>
                              <w:noProof/>
                              <w:sz w:val="12"/>
                              <w:szCs w:val="12"/>
                            </w:rPr>
                            <w:t>30</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276" w:author="Schloter, Helene" w:date="2018-01-14T20:09:00Z">
                            <w:r w:rsidR="00D215E0">
                              <w:rPr>
                                <w:noProof/>
                                <w:sz w:val="12"/>
                                <w:szCs w:val="12"/>
                              </w:rPr>
                              <w:t>34</w:t>
                            </w:r>
                          </w:ins>
                          <w:del w:id="1277" w:author="Schloter, Helene" w:date="2017-12-08T13:02:00Z">
                            <w:r w:rsidDel="00BA60B1">
                              <w:rPr>
                                <w:noProof/>
                                <w:sz w:val="12"/>
                                <w:szCs w:val="12"/>
                              </w:rPr>
                              <w:delText>33</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8"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350B52" w:rsidRPr="006E1551" w:rsidRDefault="00350B52"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D215E0">
                      <w:rPr>
                        <w:noProof/>
                        <w:sz w:val="12"/>
                        <w:szCs w:val="12"/>
                      </w:rPr>
                      <w:t>30</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278" w:author="Schloter, Helene" w:date="2018-01-14T20:09:00Z">
                      <w:r w:rsidR="00D215E0">
                        <w:rPr>
                          <w:noProof/>
                          <w:sz w:val="12"/>
                          <w:szCs w:val="12"/>
                        </w:rPr>
                        <w:t>34</w:t>
                      </w:r>
                    </w:ins>
                    <w:del w:id="1279" w:author="Schloter, Helene" w:date="2017-12-08T13:02:00Z">
                      <w:r w:rsidDel="00BA60B1">
                        <w:rPr>
                          <w:noProof/>
                          <w:sz w:val="12"/>
                          <w:szCs w:val="12"/>
                        </w:rPr>
                        <w:delText>33</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B52" w:rsidRDefault="00350B52"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50B52" w:rsidRPr="00C65E97" w:rsidRDefault="00350B52"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30"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350B52" w:rsidRPr="00C65E97" w:rsidRDefault="00350B52"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34AD57D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32A0" w:rsidRDefault="00A032A0">
      <w:r>
        <w:separator/>
      </w:r>
    </w:p>
  </w:footnote>
  <w:footnote w:type="continuationSeparator" w:id="0">
    <w:p w:rsidR="00A032A0" w:rsidRDefault="00A032A0">
      <w:r>
        <w:continuationSeparator/>
      </w:r>
    </w:p>
  </w:footnote>
  <w:footnote w:type="continuationNotice" w:id="1">
    <w:p w:rsidR="00A032A0" w:rsidRDefault="00A032A0">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B52" w:rsidRPr="00B319FF" w:rsidRDefault="00350B52"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Pr>
        <w:b/>
        <w:bCs/>
        <w:sz w:val="18"/>
        <w:szCs w:val="18"/>
      </w:rPr>
      <w:t>Version 1.0</w:t>
    </w:r>
    <w:r w:rsidRPr="00B319FF">
      <w:rPr>
        <w:b/>
        <w:sz w:val="18"/>
        <w:szCs w:val="18"/>
      </w:rPr>
      <w:fldChar w:fldCharType="end"/>
    </w:r>
    <w:r w:rsidRPr="00320CD1">
      <w:rPr>
        <w:b/>
        <w:sz w:val="18"/>
        <w:szCs w:val="18"/>
      </w:rPr>
      <w:t xml:space="preserve"> </w:t>
    </w:r>
  </w:p>
  <w:p w:rsidR="00350B52" w:rsidRPr="00DE4382" w:rsidRDefault="00350B52"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B52" w:rsidRDefault="00350B52"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0B52" w:rsidRPr="00367CE2" w:rsidRDefault="00350B52"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9"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350B52" w:rsidRPr="00367CE2" w:rsidRDefault="00350B52"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350B52" w:rsidRPr="00C61343" w:rsidRDefault="00350B52" w:rsidP="00C61343">
    <w:pPr>
      <w:tabs>
        <w:tab w:val="left" w:pos="1701"/>
      </w:tabs>
      <w:spacing w:before="80" w:line="240" w:lineRule="auto"/>
      <w:jc w:val="left"/>
    </w:pPr>
  </w:p>
  <w:p w:rsidR="00350B52" w:rsidRDefault="00350B52"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350B52" w:rsidRPr="00C61343" w:rsidRDefault="00350B52"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node" style="width:8.95pt;height:10.4pt;visibility:visible;mso-wrap-style:square" o:bullet="t">
        <v:imagedata r:id="rId1" o:title="node"/>
      </v:shape>
    </w:pict>
  </w:numPicBullet>
  <w:numPicBullet w:numPicBulletId="1">
    <w:pict>
      <v:shape id="_x0000_i1041" type="#_x0000_t75" alt="folder" style="width:15pt;height:11.25pt;visibility:visible;mso-wrap-style:square" o:bullet="t">
        <v:imagedata r:id="rId2" o:title="folder"/>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7B2E9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9221476"/>
    <w:multiLevelType w:val="hybridMultilevel"/>
    <w:tmpl w:val="B7ACE40E"/>
    <w:lvl w:ilvl="0" w:tplc="403CB838">
      <w:numFmt w:val="bullet"/>
      <w:lvlText w:val="-"/>
      <w:lvlJc w:val="left"/>
      <w:pPr>
        <w:ind w:left="936" w:hanging="360"/>
      </w:pPr>
      <w:rPr>
        <w:rFonts w:ascii="Arial" w:eastAsia="Times New Roman" w:hAnsi="Arial" w:cs="Arial"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5"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10"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4"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1"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7FF69B6"/>
    <w:multiLevelType w:val="hybridMultilevel"/>
    <w:tmpl w:val="8B6AE316"/>
    <w:lvl w:ilvl="0" w:tplc="629672CA">
      <w:start w:val="1"/>
      <w:numFmt w:val="bullet"/>
      <w:lvlText w:val=""/>
      <w:lvlPicBulletId w:val="0"/>
      <w:lvlJc w:val="left"/>
      <w:pPr>
        <w:tabs>
          <w:tab w:val="num" w:pos="720"/>
        </w:tabs>
        <w:ind w:left="720" w:hanging="360"/>
      </w:pPr>
      <w:rPr>
        <w:rFonts w:ascii="Symbol" w:hAnsi="Symbol" w:hint="default"/>
      </w:rPr>
    </w:lvl>
    <w:lvl w:ilvl="1" w:tplc="263E8144" w:tentative="1">
      <w:start w:val="1"/>
      <w:numFmt w:val="bullet"/>
      <w:lvlText w:val=""/>
      <w:lvlJc w:val="left"/>
      <w:pPr>
        <w:tabs>
          <w:tab w:val="num" w:pos="1440"/>
        </w:tabs>
        <w:ind w:left="1440" w:hanging="360"/>
      </w:pPr>
      <w:rPr>
        <w:rFonts w:ascii="Symbol" w:hAnsi="Symbol" w:hint="default"/>
      </w:rPr>
    </w:lvl>
    <w:lvl w:ilvl="2" w:tplc="9626CE24" w:tentative="1">
      <w:start w:val="1"/>
      <w:numFmt w:val="bullet"/>
      <w:lvlText w:val=""/>
      <w:lvlJc w:val="left"/>
      <w:pPr>
        <w:tabs>
          <w:tab w:val="num" w:pos="2160"/>
        </w:tabs>
        <w:ind w:left="2160" w:hanging="360"/>
      </w:pPr>
      <w:rPr>
        <w:rFonts w:ascii="Symbol" w:hAnsi="Symbol" w:hint="default"/>
      </w:rPr>
    </w:lvl>
    <w:lvl w:ilvl="3" w:tplc="DCC291A6" w:tentative="1">
      <w:start w:val="1"/>
      <w:numFmt w:val="bullet"/>
      <w:lvlText w:val=""/>
      <w:lvlJc w:val="left"/>
      <w:pPr>
        <w:tabs>
          <w:tab w:val="num" w:pos="2880"/>
        </w:tabs>
        <w:ind w:left="2880" w:hanging="360"/>
      </w:pPr>
      <w:rPr>
        <w:rFonts w:ascii="Symbol" w:hAnsi="Symbol" w:hint="default"/>
      </w:rPr>
    </w:lvl>
    <w:lvl w:ilvl="4" w:tplc="31C6C9BC" w:tentative="1">
      <w:start w:val="1"/>
      <w:numFmt w:val="bullet"/>
      <w:lvlText w:val=""/>
      <w:lvlJc w:val="left"/>
      <w:pPr>
        <w:tabs>
          <w:tab w:val="num" w:pos="3600"/>
        </w:tabs>
        <w:ind w:left="3600" w:hanging="360"/>
      </w:pPr>
      <w:rPr>
        <w:rFonts w:ascii="Symbol" w:hAnsi="Symbol" w:hint="default"/>
      </w:rPr>
    </w:lvl>
    <w:lvl w:ilvl="5" w:tplc="D0FA82CA" w:tentative="1">
      <w:start w:val="1"/>
      <w:numFmt w:val="bullet"/>
      <w:lvlText w:val=""/>
      <w:lvlJc w:val="left"/>
      <w:pPr>
        <w:tabs>
          <w:tab w:val="num" w:pos="4320"/>
        </w:tabs>
        <w:ind w:left="4320" w:hanging="360"/>
      </w:pPr>
      <w:rPr>
        <w:rFonts w:ascii="Symbol" w:hAnsi="Symbol" w:hint="default"/>
      </w:rPr>
    </w:lvl>
    <w:lvl w:ilvl="6" w:tplc="10CE26B6" w:tentative="1">
      <w:start w:val="1"/>
      <w:numFmt w:val="bullet"/>
      <w:lvlText w:val=""/>
      <w:lvlJc w:val="left"/>
      <w:pPr>
        <w:tabs>
          <w:tab w:val="num" w:pos="5040"/>
        </w:tabs>
        <w:ind w:left="5040" w:hanging="360"/>
      </w:pPr>
      <w:rPr>
        <w:rFonts w:ascii="Symbol" w:hAnsi="Symbol" w:hint="default"/>
      </w:rPr>
    </w:lvl>
    <w:lvl w:ilvl="7" w:tplc="94EE102A" w:tentative="1">
      <w:start w:val="1"/>
      <w:numFmt w:val="bullet"/>
      <w:lvlText w:val=""/>
      <w:lvlJc w:val="left"/>
      <w:pPr>
        <w:tabs>
          <w:tab w:val="num" w:pos="5760"/>
        </w:tabs>
        <w:ind w:left="5760" w:hanging="360"/>
      </w:pPr>
      <w:rPr>
        <w:rFonts w:ascii="Symbol" w:hAnsi="Symbol" w:hint="default"/>
      </w:rPr>
    </w:lvl>
    <w:lvl w:ilvl="8" w:tplc="6478A640"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4"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46DB00A1"/>
    <w:multiLevelType w:val="hybridMultilevel"/>
    <w:tmpl w:val="8B90AD30"/>
    <w:lvl w:ilvl="0" w:tplc="89BA3278">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6E9055EE"/>
    <w:multiLevelType w:val="hybridMultilevel"/>
    <w:tmpl w:val="70F6EF0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42"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9"/>
  </w:num>
  <w:num w:numId="2">
    <w:abstractNumId w:val="0"/>
  </w:num>
  <w:num w:numId="3">
    <w:abstractNumId w:val="19"/>
  </w:num>
  <w:num w:numId="4">
    <w:abstractNumId w:val="13"/>
  </w:num>
  <w:num w:numId="5">
    <w:abstractNumId w:val="20"/>
  </w:num>
  <w:num w:numId="6">
    <w:abstractNumId w:val="31"/>
  </w:num>
  <w:num w:numId="7">
    <w:abstractNumId w:val="41"/>
  </w:num>
  <w:num w:numId="8">
    <w:abstractNumId w:val="9"/>
  </w:num>
  <w:num w:numId="9">
    <w:abstractNumId w:val="23"/>
  </w:num>
  <w:num w:numId="10">
    <w:abstractNumId w:val="21"/>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5"/>
  </w:num>
  <w:num w:numId="13">
    <w:abstractNumId w:val="25"/>
  </w:num>
  <w:num w:numId="14">
    <w:abstractNumId w:val="42"/>
  </w:num>
  <w:num w:numId="15">
    <w:abstractNumId w:val="24"/>
  </w:num>
  <w:num w:numId="16">
    <w:abstractNumId w:val="32"/>
  </w:num>
  <w:num w:numId="17">
    <w:abstractNumId w:val="17"/>
  </w:num>
  <w:num w:numId="18">
    <w:abstractNumId w:val="33"/>
  </w:num>
  <w:num w:numId="19">
    <w:abstractNumId w:val="12"/>
  </w:num>
  <w:num w:numId="20">
    <w:abstractNumId w:val="5"/>
  </w:num>
  <w:num w:numId="21">
    <w:abstractNumId w:val="36"/>
  </w:num>
  <w:num w:numId="22">
    <w:abstractNumId w:val="38"/>
  </w:num>
  <w:num w:numId="23">
    <w:abstractNumId w:val="37"/>
  </w:num>
  <w:num w:numId="24">
    <w:abstractNumId w:val="6"/>
  </w:num>
  <w:num w:numId="25">
    <w:abstractNumId w:val="34"/>
  </w:num>
  <w:num w:numId="26">
    <w:abstractNumId w:val="8"/>
  </w:num>
  <w:num w:numId="27">
    <w:abstractNumId w:val="11"/>
  </w:num>
  <w:num w:numId="28">
    <w:abstractNumId w:val="14"/>
  </w:num>
  <w:num w:numId="29">
    <w:abstractNumId w:val="10"/>
  </w:num>
  <w:num w:numId="30">
    <w:abstractNumId w:val="7"/>
  </w:num>
  <w:num w:numId="31">
    <w:abstractNumId w:val="1"/>
  </w:num>
  <w:num w:numId="32">
    <w:abstractNumId w:val="30"/>
  </w:num>
  <w:num w:numId="33">
    <w:abstractNumId w:val="3"/>
  </w:num>
  <w:num w:numId="34">
    <w:abstractNumId w:val="18"/>
  </w:num>
  <w:num w:numId="35">
    <w:abstractNumId w:val="28"/>
  </w:num>
  <w:num w:numId="36">
    <w:abstractNumId w:val="13"/>
  </w:num>
  <w:num w:numId="37">
    <w:abstractNumId w:val="16"/>
  </w:num>
  <w:num w:numId="38">
    <w:abstractNumId w:val="13"/>
  </w:num>
  <w:num w:numId="39">
    <w:abstractNumId w:val="26"/>
  </w:num>
  <w:num w:numId="40">
    <w:abstractNumId w:val="15"/>
  </w:num>
  <w:num w:numId="41">
    <w:abstractNumId w:val="40"/>
  </w:num>
  <w:num w:numId="42">
    <w:abstractNumId w:val="27"/>
  </w:num>
  <w:num w:numId="43">
    <w:abstractNumId w:val="39"/>
  </w:num>
  <w:num w:numId="44">
    <w:abstractNumId w:val="2"/>
  </w:num>
  <w:num w:numId="45">
    <w:abstractNumId w:val="22"/>
  </w:num>
  <w:num w:numId="4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36D1E"/>
    <w:rsid w:val="00050F4E"/>
    <w:rsid w:val="000547C2"/>
    <w:rsid w:val="00062A86"/>
    <w:rsid w:val="0006338C"/>
    <w:rsid w:val="00064485"/>
    <w:rsid w:val="00065956"/>
    <w:rsid w:val="00071620"/>
    <w:rsid w:val="00075B97"/>
    <w:rsid w:val="00075BBF"/>
    <w:rsid w:val="000765C9"/>
    <w:rsid w:val="00077AAD"/>
    <w:rsid w:val="00081598"/>
    <w:rsid w:val="00086AFA"/>
    <w:rsid w:val="0008756F"/>
    <w:rsid w:val="00091076"/>
    <w:rsid w:val="00092AD1"/>
    <w:rsid w:val="00094F64"/>
    <w:rsid w:val="0009535B"/>
    <w:rsid w:val="00097CC9"/>
    <w:rsid w:val="000A1195"/>
    <w:rsid w:val="000B1F23"/>
    <w:rsid w:val="000C4ED2"/>
    <w:rsid w:val="000D071C"/>
    <w:rsid w:val="000D3ACC"/>
    <w:rsid w:val="000D5176"/>
    <w:rsid w:val="000E113E"/>
    <w:rsid w:val="000E39F2"/>
    <w:rsid w:val="000E63BA"/>
    <w:rsid w:val="000E7031"/>
    <w:rsid w:val="000F3917"/>
    <w:rsid w:val="000F462E"/>
    <w:rsid w:val="00103BB9"/>
    <w:rsid w:val="00105F18"/>
    <w:rsid w:val="001076B1"/>
    <w:rsid w:val="0012094E"/>
    <w:rsid w:val="00121A5B"/>
    <w:rsid w:val="001252B1"/>
    <w:rsid w:val="00126167"/>
    <w:rsid w:val="00126257"/>
    <w:rsid w:val="00132E90"/>
    <w:rsid w:val="00134D26"/>
    <w:rsid w:val="001372DA"/>
    <w:rsid w:val="00142708"/>
    <w:rsid w:val="0014415C"/>
    <w:rsid w:val="00147D1E"/>
    <w:rsid w:val="00147F88"/>
    <w:rsid w:val="00152E9C"/>
    <w:rsid w:val="00165456"/>
    <w:rsid w:val="00165F62"/>
    <w:rsid w:val="00166B19"/>
    <w:rsid w:val="00172F35"/>
    <w:rsid w:val="001765C0"/>
    <w:rsid w:val="001818B4"/>
    <w:rsid w:val="0018356B"/>
    <w:rsid w:val="00194604"/>
    <w:rsid w:val="001958BA"/>
    <w:rsid w:val="001A173A"/>
    <w:rsid w:val="001A629A"/>
    <w:rsid w:val="001A7407"/>
    <w:rsid w:val="001B11BD"/>
    <w:rsid w:val="001C110F"/>
    <w:rsid w:val="001C16F1"/>
    <w:rsid w:val="001C4D7C"/>
    <w:rsid w:val="001C615E"/>
    <w:rsid w:val="001D154F"/>
    <w:rsid w:val="001D2D93"/>
    <w:rsid w:val="001D6AF7"/>
    <w:rsid w:val="001D7E99"/>
    <w:rsid w:val="001E0616"/>
    <w:rsid w:val="001E5571"/>
    <w:rsid w:val="001F03FE"/>
    <w:rsid w:val="001F3830"/>
    <w:rsid w:val="001F696E"/>
    <w:rsid w:val="0020056C"/>
    <w:rsid w:val="002010F4"/>
    <w:rsid w:val="0020438B"/>
    <w:rsid w:val="00204F75"/>
    <w:rsid w:val="00207EFF"/>
    <w:rsid w:val="00210007"/>
    <w:rsid w:val="00211B20"/>
    <w:rsid w:val="00214975"/>
    <w:rsid w:val="002214BF"/>
    <w:rsid w:val="0023242B"/>
    <w:rsid w:val="00245FA8"/>
    <w:rsid w:val="00252845"/>
    <w:rsid w:val="00254769"/>
    <w:rsid w:val="00260542"/>
    <w:rsid w:val="00260EAA"/>
    <w:rsid w:val="00260F6D"/>
    <w:rsid w:val="00270494"/>
    <w:rsid w:val="0027194E"/>
    <w:rsid w:val="00272ED8"/>
    <w:rsid w:val="00275FCA"/>
    <w:rsid w:val="00277119"/>
    <w:rsid w:val="00280BF4"/>
    <w:rsid w:val="002842A1"/>
    <w:rsid w:val="00286603"/>
    <w:rsid w:val="00297E8D"/>
    <w:rsid w:val="002A1D07"/>
    <w:rsid w:val="002B4594"/>
    <w:rsid w:val="002C3089"/>
    <w:rsid w:val="002C539A"/>
    <w:rsid w:val="002C5A7A"/>
    <w:rsid w:val="002C7317"/>
    <w:rsid w:val="002D7072"/>
    <w:rsid w:val="002D792B"/>
    <w:rsid w:val="002D7EEF"/>
    <w:rsid w:val="002E5411"/>
    <w:rsid w:val="002F1C82"/>
    <w:rsid w:val="002F1F96"/>
    <w:rsid w:val="002F4544"/>
    <w:rsid w:val="002F6802"/>
    <w:rsid w:val="002F7355"/>
    <w:rsid w:val="002F7EAA"/>
    <w:rsid w:val="00301F57"/>
    <w:rsid w:val="0030399D"/>
    <w:rsid w:val="003070D0"/>
    <w:rsid w:val="00317366"/>
    <w:rsid w:val="00320CD1"/>
    <w:rsid w:val="00330575"/>
    <w:rsid w:val="00331EFC"/>
    <w:rsid w:val="00333278"/>
    <w:rsid w:val="00333642"/>
    <w:rsid w:val="00334A12"/>
    <w:rsid w:val="003361D8"/>
    <w:rsid w:val="003419B9"/>
    <w:rsid w:val="00341A9B"/>
    <w:rsid w:val="003435EE"/>
    <w:rsid w:val="00347872"/>
    <w:rsid w:val="00350B52"/>
    <w:rsid w:val="00352AF7"/>
    <w:rsid w:val="00361E56"/>
    <w:rsid w:val="00367632"/>
    <w:rsid w:val="00367CE2"/>
    <w:rsid w:val="003709D5"/>
    <w:rsid w:val="00377323"/>
    <w:rsid w:val="00383D5F"/>
    <w:rsid w:val="003849E0"/>
    <w:rsid w:val="00386206"/>
    <w:rsid w:val="0039090D"/>
    <w:rsid w:val="00390AE6"/>
    <w:rsid w:val="003915BF"/>
    <w:rsid w:val="003919DC"/>
    <w:rsid w:val="00391FDA"/>
    <w:rsid w:val="00393ED2"/>
    <w:rsid w:val="003A557A"/>
    <w:rsid w:val="003A6296"/>
    <w:rsid w:val="003A73F3"/>
    <w:rsid w:val="003B1CDF"/>
    <w:rsid w:val="003C485E"/>
    <w:rsid w:val="003C623B"/>
    <w:rsid w:val="003D0054"/>
    <w:rsid w:val="003D738A"/>
    <w:rsid w:val="003F3D98"/>
    <w:rsid w:val="003F7862"/>
    <w:rsid w:val="003F7A08"/>
    <w:rsid w:val="003F7F15"/>
    <w:rsid w:val="00400579"/>
    <w:rsid w:val="0040203B"/>
    <w:rsid w:val="004026CF"/>
    <w:rsid w:val="0040316B"/>
    <w:rsid w:val="004201A7"/>
    <w:rsid w:val="00423BAD"/>
    <w:rsid w:val="0042544A"/>
    <w:rsid w:val="00434C0C"/>
    <w:rsid w:val="00435C75"/>
    <w:rsid w:val="00446996"/>
    <w:rsid w:val="00454838"/>
    <w:rsid w:val="00454F84"/>
    <w:rsid w:val="00464B83"/>
    <w:rsid w:val="00471649"/>
    <w:rsid w:val="00483526"/>
    <w:rsid w:val="0049313C"/>
    <w:rsid w:val="004A0223"/>
    <w:rsid w:val="004A11BC"/>
    <w:rsid w:val="004B150D"/>
    <w:rsid w:val="004C4595"/>
    <w:rsid w:val="004D0591"/>
    <w:rsid w:val="004D281F"/>
    <w:rsid w:val="004D307A"/>
    <w:rsid w:val="004D4E6A"/>
    <w:rsid w:val="004D7078"/>
    <w:rsid w:val="004D71A5"/>
    <w:rsid w:val="004D7AD1"/>
    <w:rsid w:val="004E20F6"/>
    <w:rsid w:val="004E36CE"/>
    <w:rsid w:val="004E4D2B"/>
    <w:rsid w:val="004E750F"/>
    <w:rsid w:val="004F4F80"/>
    <w:rsid w:val="00500885"/>
    <w:rsid w:val="00505637"/>
    <w:rsid w:val="00505B30"/>
    <w:rsid w:val="00506133"/>
    <w:rsid w:val="005115AF"/>
    <w:rsid w:val="005137F8"/>
    <w:rsid w:val="00515491"/>
    <w:rsid w:val="00515C8D"/>
    <w:rsid w:val="00527063"/>
    <w:rsid w:val="0053007E"/>
    <w:rsid w:val="005426C7"/>
    <w:rsid w:val="005432EE"/>
    <w:rsid w:val="00544246"/>
    <w:rsid w:val="00550A2C"/>
    <w:rsid w:val="00554918"/>
    <w:rsid w:val="00554B09"/>
    <w:rsid w:val="00556E79"/>
    <w:rsid w:val="0056058C"/>
    <w:rsid w:val="00562170"/>
    <w:rsid w:val="005707B8"/>
    <w:rsid w:val="00574F3A"/>
    <w:rsid w:val="00576E0F"/>
    <w:rsid w:val="00581CCC"/>
    <w:rsid w:val="00582474"/>
    <w:rsid w:val="00585175"/>
    <w:rsid w:val="00590AF2"/>
    <w:rsid w:val="00597613"/>
    <w:rsid w:val="005A2940"/>
    <w:rsid w:val="005A77CC"/>
    <w:rsid w:val="005B3890"/>
    <w:rsid w:val="005B4F14"/>
    <w:rsid w:val="005B5290"/>
    <w:rsid w:val="005C0E58"/>
    <w:rsid w:val="005D18C9"/>
    <w:rsid w:val="005D1ED3"/>
    <w:rsid w:val="005D630D"/>
    <w:rsid w:val="005D6EC7"/>
    <w:rsid w:val="005D70AC"/>
    <w:rsid w:val="005E6810"/>
    <w:rsid w:val="005F06A8"/>
    <w:rsid w:val="005F574A"/>
    <w:rsid w:val="0060094F"/>
    <w:rsid w:val="00605F17"/>
    <w:rsid w:val="00606017"/>
    <w:rsid w:val="00606554"/>
    <w:rsid w:val="006113F1"/>
    <w:rsid w:val="00615533"/>
    <w:rsid w:val="00623128"/>
    <w:rsid w:val="0062510A"/>
    <w:rsid w:val="00626ADE"/>
    <w:rsid w:val="00626B8D"/>
    <w:rsid w:val="006337CD"/>
    <w:rsid w:val="00634160"/>
    <w:rsid w:val="00634950"/>
    <w:rsid w:val="00634E1F"/>
    <w:rsid w:val="00636DB0"/>
    <w:rsid w:val="00637323"/>
    <w:rsid w:val="00644A68"/>
    <w:rsid w:val="00645A66"/>
    <w:rsid w:val="0064692D"/>
    <w:rsid w:val="0064743E"/>
    <w:rsid w:val="00654232"/>
    <w:rsid w:val="0065443B"/>
    <w:rsid w:val="006677CC"/>
    <w:rsid w:val="00667B59"/>
    <w:rsid w:val="00672F43"/>
    <w:rsid w:val="00675845"/>
    <w:rsid w:val="0068009A"/>
    <w:rsid w:val="0068112A"/>
    <w:rsid w:val="0068467F"/>
    <w:rsid w:val="00685F6F"/>
    <w:rsid w:val="006875B8"/>
    <w:rsid w:val="00690891"/>
    <w:rsid w:val="00695B71"/>
    <w:rsid w:val="006A5408"/>
    <w:rsid w:val="006B2A2F"/>
    <w:rsid w:val="006C0041"/>
    <w:rsid w:val="006C46D8"/>
    <w:rsid w:val="006C51DD"/>
    <w:rsid w:val="006C6A4D"/>
    <w:rsid w:val="006D2DFE"/>
    <w:rsid w:val="006D46AE"/>
    <w:rsid w:val="006D7067"/>
    <w:rsid w:val="006E1C32"/>
    <w:rsid w:val="006E2314"/>
    <w:rsid w:val="006E4E5B"/>
    <w:rsid w:val="006E7D07"/>
    <w:rsid w:val="006F14DD"/>
    <w:rsid w:val="006F28E2"/>
    <w:rsid w:val="006F3501"/>
    <w:rsid w:val="006F46B5"/>
    <w:rsid w:val="006F5743"/>
    <w:rsid w:val="006F5F8B"/>
    <w:rsid w:val="00700606"/>
    <w:rsid w:val="007018F7"/>
    <w:rsid w:val="00704EDD"/>
    <w:rsid w:val="00705AEF"/>
    <w:rsid w:val="00706AF8"/>
    <w:rsid w:val="007102CF"/>
    <w:rsid w:val="007107B8"/>
    <w:rsid w:val="0072492C"/>
    <w:rsid w:val="00726A27"/>
    <w:rsid w:val="00732A05"/>
    <w:rsid w:val="0073786B"/>
    <w:rsid w:val="00745328"/>
    <w:rsid w:val="00746A3F"/>
    <w:rsid w:val="00755ADB"/>
    <w:rsid w:val="007607AE"/>
    <w:rsid w:val="00762280"/>
    <w:rsid w:val="00762ABA"/>
    <w:rsid w:val="00766035"/>
    <w:rsid w:val="00770282"/>
    <w:rsid w:val="0077056F"/>
    <w:rsid w:val="007720FF"/>
    <w:rsid w:val="007738B3"/>
    <w:rsid w:val="007748A3"/>
    <w:rsid w:val="0078621F"/>
    <w:rsid w:val="00787BD0"/>
    <w:rsid w:val="00791BF2"/>
    <w:rsid w:val="00793F24"/>
    <w:rsid w:val="007A78C0"/>
    <w:rsid w:val="007B3257"/>
    <w:rsid w:val="007B4499"/>
    <w:rsid w:val="007B66B2"/>
    <w:rsid w:val="007C6EB6"/>
    <w:rsid w:val="007D19F2"/>
    <w:rsid w:val="007D2D80"/>
    <w:rsid w:val="007E03B3"/>
    <w:rsid w:val="007E1969"/>
    <w:rsid w:val="007E1FEC"/>
    <w:rsid w:val="007F00FB"/>
    <w:rsid w:val="007F2F99"/>
    <w:rsid w:val="0080229D"/>
    <w:rsid w:val="008034E2"/>
    <w:rsid w:val="00812F67"/>
    <w:rsid w:val="008178D0"/>
    <w:rsid w:val="008222D6"/>
    <w:rsid w:val="00826E48"/>
    <w:rsid w:val="0082734F"/>
    <w:rsid w:val="00827BDD"/>
    <w:rsid w:val="00827E45"/>
    <w:rsid w:val="0083015C"/>
    <w:rsid w:val="0083754E"/>
    <w:rsid w:val="008413DC"/>
    <w:rsid w:val="0084498C"/>
    <w:rsid w:val="00845F7A"/>
    <w:rsid w:val="008541DE"/>
    <w:rsid w:val="00856002"/>
    <w:rsid w:val="0085680D"/>
    <w:rsid w:val="00857498"/>
    <w:rsid w:val="0086016B"/>
    <w:rsid w:val="008606F9"/>
    <w:rsid w:val="00863CD9"/>
    <w:rsid w:val="00866152"/>
    <w:rsid w:val="008720E0"/>
    <w:rsid w:val="008744B0"/>
    <w:rsid w:val="008748A0"/>
    <w:rsid w:val="00876F53"/>
    <w:rsid w:val="0087724B"/>
    <w:rsid w:val="00883764"/>
    <w:rsid w:val="00890E08"/>
    <w:rsid w:val="008967EC"/>
    <w:rsid w:val="008972B3"/>
    <w:rsid w:val="00897B44"/>
    <w:rsid w:val="008A5F93"/>
    <w:rsid w:val="008A7AD3"/>
    <w:rsid w:val="008B4B64"/>
    <w:rsid w:val="008C2900"/>
    <w:rsid w:val="008D2391"/>
    <w:rsid w:val="008D583E"/>
    <w:rsid w:val="008D5EA6"/>
    <w:rsid w:val="008E0844"/>
    <w:rsid w:val="008E0F2D"/>
    <w:rsid w:val="008E242E"/>
    <w:rsid w:val="008E295A"/>
    <w:rsid w:val="008E3902"/>
    <w:rsid w:val="008E45EE"/>
    <w:rsid w:val="008E72E2"/>
    <w:rsid w:val="008F12E4"/>
    <w:rsid w:val="008F6E40"/>
    <w:rsid w:val="00900E8D"/>
    <w:rsid w:val="0090632A"/>
    <w:rsid w:val="00907A81"/>
    <w:rsid w:val="00915282"/>
    <w:rsid w:val="009167E8"/>
    <w:rsid w:val="00921825"/>
    <w:rsid w:val="009249C3"/>
    <w:rsid w:val="00924F4F"/>
    <w:rsid w:val="00933AB4"/>
    <w:rsid w:val="009371D0"/>
    <w:rsid w:val="0094046E"/>
    <w:rsid w:val="009442CD"/>
    <w:rsid w:val="00946FF5"/>
    <w:rsid w:val="00950E95"/>
    <w:rsid w:val="00951613"/>
    <w:rsid w:val="00955E0A"/>
    <w:rsid w:val="009663A8"/>
    <w:rsid w:val="0097222A"/>
    <w:rsid w:val="00972FB1"/>
    <w:rsid w:val="00981E3D"/>
    <w:rsid w:val="009851D3"/>
    <w:rsid w:val="00986731"/>
    <w:rsid w:val="0099317B"/>
    <w:rsid w:val="009936FC"/>
    <w:rsid w:val="00994830"/>
    <w:rsid w:val="00994F3A"/>
    <w:rsid w:val="009A1181"/>
    <w:rsid w:val="009A17D6"/>
    <w:rsid w:val="009B3958"/>
    <w:rsid w:val="009C6913"/>
    <w:rsid w:val="009D13B9"/>
    <w:rsid w:val="009D1DEA"/>
    <w:rsid w:val="009D5240"/>
    <w:rsid w:val="009E0BC6"/>
    <w:rsid w:val="009E4995"/>
    <w:rsid w:val="009E63FE"/>
    <w:rsid w:val="009F3A38"/>
    <w:rsid w:val="009F4D24"/>
    <w:rsid w:val="009F512F"/>
    <w:rsid w:val="00A032A0"/>
    <w:rsid w:val="00A06D99"/>
    <w:rsid w:val="00A0798E"/>
    <w:rsid w:val="00A1195F"/>
    <w:rsid w:val="00A167F8"/>
    <w:rsid w:val="00A16944"/>
    <w:rsid w:val="00A2061C"/>
    <w:rsid w:val="00A22B48"/>
    <w:rsid w:val="00A251D0"/>
    <w:rsid w:val="00A2627F"/>
    <w:rsid w:val="00A278B4"/>
    <w:rsid w:val="00A3109F"/>
    <w:rsid w:val="00A33AC5"/>
    <w:rsid w:val="00A33E0E"/>
    <w:rsid w:val="00A34B32"/>
    <w:rsid w:val="00A36666"/>
    <w:rsid w:val="00A36C1B"/>
    <w:rsid w:val="00A40A9D"/>
    <w:rsid w:val="00A41E25"/>
    <w:rsid w:val="00A42523"/>
    <w:rsid w:val="00A4654D"/>
    <w:rsid w:val="00A52C8F"/>
    <w:rsid w:val="00A547AF"/>
    <w:rsid w:val="00A55039"/>
    <w:rsid w:val="00A554D0"/>
    <w:rsid w:val="00A561F4"/>
    <w:rsid w:val="00A577F4"/>
    <w:rsid w:val="00A6467A"/>
    <w:rsid w:val="00A74215"/>
    <w:rsid w:val="00A74CE9"/>
    <w:rsid w:val="00A80091"/>
    <w:rsid w:val="00A8419E"/>
    <w:rsid w:val="00A9073D"/>
    <w:rsid w:val="00AA4016"/>
    <w:rsid w:val="00AA5066"/>
    <w:rsid w:val="00AB0C8D"/>
    <w:rsid w:val="00AB0D11"/>
    <w:rsid w:val="00AB2910"/>
    <w:rsid w:val="00AC3788"/>
    <w:rsid w:val="00AC3E69"/>
    <w:rsid w:val="00AD5C38"/>
    <w:rsid w:val="00AD7454"/>
    <w:rsid w:val="00AE035A"/>
    <w:rsid w:val="00AE0E8A"/>
    <w:rsid w:val="00AE5539"/>
    <w:rsid w:val="00AE70D5"/>
    <w:rsid w:val="00AF0588"/>
    <w:rsid w:val="00AF3430"/>
    <w:rsid w:val="00AF7503"/>
    <w:rsid w:val="00B00366"/>
    <w:rsid w:val="00B01E6A"/>
    <w:rsid w:val="00B01FA2"/>
    <w:rsid w:val="00B0299C"/>
    <w:rsid w:val="00B02A8F"/>
    <w:rsid w:val="00B02B56"/>
    <w:rsid w:val="00B05486"/>
    <w:rsid w:val="00B11FD2"/>
    <w:rsid w:val="00B13AF7"/>
    <w:rsid w:val="00B13FBA"/>
    <w:rsid w:val="00B16929"/>
    <w:rsid w:val="00B25275"/>
    <w:rsid w:val="00B26EF2"/>
    <w:rsid w:val="00B319FF"/>
    <w:rsid w:val="00B3569A"/>
    <w:rsid w:val="00B417AC"/>
    <w:rsid w:val="00B45B80"/>
    <w:rsid w:val="00B47735"/>
    <w:rsid w:val="00B57694"/>
    <w:rsid w:val="00B6165B"/>
    <w:rsid w:val="00B62087"/>
    <w:rsid w:val="00B636F6"/>
    <w:rsid w:val="00B658AB"/>
    <w:rsid w:val="00B66557"/>
    <w:rsid w:val="00B7188C"/>
    <w:rsid w:val="00B734A0"/>
    <w:rsid w:val="00B74118"/>
    <w:rsid w:val="00B8249E"/>
    <w:rsid w:val="00B8795D"/>
    <w:rsid w:val="00B95CAA"/>
    <w:rsid w:val="00BA113F"/>
    <w:rsid w:val="00BA24F1"/>
    <w:rsid w:val="00BA60B1"/>
    <w:rsid w:val="00BA68F9"/>
    <w:rsid w:val="00BB0C2F"/>
    <w:rsid w:val="00BB2F5F"/>
    <w:rsid w:val="00BB7790"/>
    <w:rsid w:val="00BC7F80"/>
    <w:rsid w:val="00BD1311"/>
    <w:rsid w:val="00BE025B"/>
    <w:rsid w:val="00BE4E29"/>
    <w:rsid w:val="00BE5D45"/>
    <w:rsid w:val="00BF2541"/>
    <w:rsid w:val="00BF372A"/>
    <w:rsid w:val="00C02289"/>
    <w:rsid w:val="00C04A80"/>
    <w:rsid w:val="00C210E8"/>
    <w:rsid w:val="00C2174C"/>
    <w:rsid w:val="00C24EB1"/>
    <w:rsid w:val="00C26F0D"/>
    <w:rsid w:val="00C31E22"/>
    <w:rsid w:val="00C342AB"/>
    <w:rsid w:val="00C342C0"/>
    <w:rsid w:val="00C356BC"/>
    <w:rsid w:val="00C3571F"/>
    <w:rsid w:val="00C35843"/>
    <w:rsid w:val="00C42B0F"/>
    <w:rsid w:val="00C44764"/>
    <w:rsid w:val="00C50314"/>
    <w:rsid w:val="00C52FF9"/>
    <w:rsid w:val="00C5791E"/>
    <w:rsid w:val="00C60125"/>
    <w:rsid w:val="00C61343"/>
    <w:rsid w:val="00C6220E"/>
    <w:rsid w:val="00C65E97"/>
    <w:rsid w:val="00C834CD"/>
    <w:rsid w:val="00C84657"/>
    <w:rsid w:val="00C90439"/>
    <w:rsid w:val="00C92DEA"/>
    <w:rsid w:val="00C936CB"/>
    <w:rsid w:val="00C945A1"/>
    <w:rsid w:val="00C94910"/>
    <w:rsid w:val="00CA0166"/>
    <w:rsid w:val="00CA3DD6"/>
    <w:rsid w:val="00CC2E80"/>
    <w:rsid w:val="00CC4538"/>
    <w:rsid w:val="00CD41C9"/>
    <w:rsid w:val="00CD49F1"/>
    <w:rsid w:val="00CF045B"/>
    <w:rsid w:val="00CF1046"/>
    <w:rsid w:val="00CF1D71"/>
    <w:rsid w:val="00CF2B87"/>
    <w:rsid w:val="00CF70CB"/>
    <w:rsid w:val="00D064C1"/>
    <w:rsid w:val="00D12ACD"/>
    <w:rsid w:val="00D20338"/>
    <w:rsid w:val="00D215E0"/>
    <w:rsid w:val="00D2321B"/>
    <w:rsid w:val="00D31EDB"/>
    <w:rsid w:val="00D3352A"/>
    <w:rsid w:val="00D415C2"/>
    <w:rsid w:val="00D46322"/>
    <w:rsid w:val="00D50E6A"/>
    <w:rsid w:val="00D515E9"/>
    <w:rsid w:val="00D5347C"/>
    <w:rsid w:val="00D612EB"/>
    <w:rsid w:val="00D70846"/>
    <w:rsid w:val="00D733FF"/>
    <w:rsid w:val="00D75ACB"/>
    <w:rsid w:val="00D774BF"/>
    <w:rsid w:val="00D80203"/>
    <w:rsid w:val="00D82AE5"/>
    <w:rsid w:val="00D84BA6"/>
    <w:rsid w:val="00D8609C"/>
    <w:rsid w:val="00D94E45"/>
    <w:rsid w:val="00DA0C0C"/>
    <w:rsid w:val="00DA1484"/>
    <w:rsid w:val="00DA3090"/>
    <w:rsid w:val="00DA429A"/>
    <w:rsid w:val="00DA4B86"/>
    <w:rsid w:val="00DA5D20"/>
    <w:rsid w:val="00DA6C00"/>
    <w:rsid w:val="00DB46FD"/>
    <w:rsid w:val="00DB7DE0"/>
    <w:rsid w:val="00DC4CF0"/>
    <w:rsid w:val="00DC777E"/>
    <w:rsid w:val="00DD5AB5"/>
    <w:rsid w:val="00DD7440"/>
    <w:rsid w:val="00DE07DE"/>
    <w:rsid w:val="00DE192B"/>
    <w:rsid w:val="00DE25CC"/>
    <w:rsid w:val="00DE4382"/>
    <w:rsid w:val="00DE5554"/>
    <w:rsid w:val="00DE592F"/>
    <w:rsid w:val="00DE71E1"/>
    <w:rsid w:val="00E00AAB"/>
    <w:rsid w:val="00E06465"/>
    <w:rsid w:val="00E10C51"/>
    <w:rsid w:val="00E116A5"/>
    <w:rsid w:val="00E15A78"/>
    <w:rsid w:val="00E15C13"/>
    <w:rsid w:val="00E177F8"/>
    <w:rsid w:val="00E2088B"/>
    <w:rsid w:val="00E3552B"/>
    <w:rsid w:val="00E402E7"/>
    <w:rsid w:val="00E407C1"/>
    <w:rsid w:val="00E413A2"/>
    <w:rsid w:val="00E4581C"/>
    <w:rsid w:val="00E5253F"/>
    <w:rsid w:val="00E551FF"/>
    <w:rsid w:val="00E56B3C"/>
    <w:rsid w:val="00E60DA4"/>
    <w:rsid w:val="00E62E50"/>
    <w:rsid w:val="00E676EB"/>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C6F87"/>
    <w:rsid w:val="00ED44D9"/>
    <w:rsid w:val="00EE2B62"/>
    <w:rsid w:val="00EE41E4"/>
    <w:rsid w:val="00EE463F"/>
    <w:rsid w:val="00EE552F"/>
    <w:rsid w:val="00EE69B8"/>
    <w:rsid w:val="00EF115B"/>
    <w:rsid w:val="00F0123F"/>
    <w:rsid w:val="00F05C1D"/>
    <w:rsid w:val="00F06035"/>
    <w:rsid w:val="00F07C9F"/>
    <w:rsid w:val="00F1399E"/>
    <w:rsid w:val="00F15C9F"/>
    <w:rsid w:val="00F205EE"/>
    <w:rsid w:val="00F22BEC"/>
    <w:rsid w:val="00F248AA"/>
    <w:rsid w:val="00F27F12"/>
    <w:rsid w:val="00F32732"/>
    <w:rsid w:val="00F54C9B"/>
    <w:rsid w:val="00F57157"/>
    <w:rsid w:val="00F60042"/>
    <w:rsid w:val="00F62697"/>
    <w:rsid w:val="00F67F78"/>
    <w:rsid w:val="00F711ED"/>
    <w:rsid w:val="00F75168"/>
    <w:rsid w:val="00F75E57"/>
    <w:rsid w:val="00F76120"/>
    <w:rsid w:val="00F80868"/>
    <w:rsid w:val="00F80D26"/>
    <w:rsid w:val="00F8360F"/>
    <w:rsid w:val="00F84C0B"/>
    <w:rsid w:val="00F919D7"/>
    <w:rsid w:val="00F92936"/>
    <w:rsid w:val="00F9579F"/>
    <w:rsid w:val="00FA2C44"/>
    <w:rsid w:val="00FA661E"/>
    <w:rsid w:val="00FA7AF7"/>
    <w:rsid w:val="00FB1986"/>
    <w:rsid w:val="00FC4602"/>
    <w:rsid w:val="00FC4C07"/>
    <w:rsid w:val="00FD100F"/>
    <w:rsid w:val="00FD5A99"/>
    <w:rsid w:val="00FD6004"/>
    <w:rsid w:val="00FD750A"/>
    <w:rsid w:val="00FE35F7"/>
    <w:rsid w:val="00FE6374"/>
    <w:rsid w:val="00FF1870"/>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4A8A830-14B3-441E-9C8B-EBABF400D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E5D45"/>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spacing w:before="240" w:after="60"/>
      <w:outlineLvl w:val="1"/>
    </w:pPr>
    <w:rPr>
      <w:rFonts w:cs="Arial"/>
      <w:b/>
      <w:bCs/>
      <w:iCs/>
      <w:sz w:val="28"/>
      <w:szCs w:val="28"/>
    </w:rPr>
  </w:style>
  <w:style w:type="paragraph" w:styleId="berschrift3">
    <w:name w:val="heading 3"/>
    <w:basedOn w:val="Standard"/>
    <w:next w:val="Textkrper-Einzug3"/>
    <w:link w:val="berschrift3Zchn"/>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character" w:customStyle="1" w:styleId="berschrift3Zchn">
    <w:name w:val="Überschrift 3 Zchn"/>
    <w:basedOn w:val="Absatz-Standardschriftart"/>
    <w:link w:val="berschrift3"/>
    <w:rsid w:val="0090632A"/>
    <w:rPr>
      <w:rFonts w:ascii="Arial" w:hAnsi="Arial" w:cs="Arial"/>
      <w:b/>
      <w:bCs/>
      <w:sz w:val="26"/>
      <w:szCs w:val="26"/>
    </w:rPr>
  </w:style>
  <w:style w:type="character" w:customStyle="1" w:styleId="Textkrper-Einzug2Zchn">
    <w:name w:val="Textkörper-Einzug 2 Zchn"/>
    <w:basedOn w:val="Absatz-Standardschriftart"/>
    <w:link w:val="Textkrper-Einzug2"/>
    <w:rsid w:val="0064743E"/>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5.png"/><Relationship Id="rId32" Type="http://schemas.openxmlformats.org/officeDocument/2006/relationships/image" Target="cid:image001.png@01D24BE5.81236460" TargetMode="External"/><Relationship Id="rId37" Type="http://schemas.openxmlformats.org/officeDocument/2006/relationships/image" Target="media/image24.png"/><Relationship Id="rId40"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oleObject" Target="embeddings/Microsoft_Visio_2003-2010_Drawing1.vsd"/><Relationship Id="rId36" Type="http://schemas.openxmlformats.org/officeDocument/2006/relationships/image" Target="media/image23.png"/><Relationship Id="rId10" Type="http://schemas.openxmlformats.org/officeDocument/2006/relationships/footnotes" Target="footnotes.xml"/><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oleObject" Target="embeddings/Microsoft_Visio_2003-2010_Drawing2.vsd"/><Relationship Id="rId35" Type="http://schemas.openxmlformats.org/officeDocument/2006/relationships/image" Target="media/image2.png"/><Relationship Id="rId43" Type="http://schemas.microsoft.com/office/2011/relationships/people" Target="people.xml"/></Relationships>
</file>

<file path=word/_rels/footer1.xml.rels><?xml version="1.0" encoding="UTF-8" standalone="yes"?>
<Relationships xmlns="http://schemas.openxmlformats.org/package/2006/relationships"><Relationship Id="rId3" Type="http://schemas.openxmlformats.org/officeDocument/2006/relationships/image" Target="media/image26.png"/><Relationship Id="rId2" Type="http://schemas.microsoft.com/office/2007/relationships/hdphoto" Target="media/hdphoto1.wdp"/><Relationship Id="rId1" Type="http://schemas.openxmlformats.org/officeDocument/2006/relationships/image" Target="media/image27.png"/></Relationships>
</file>

<file path=word/_rels/footer2.xml.rels><?xml version="1.0" encoding="UTF-8" standalone="yes"?>
<Relationships xmlns="http://schemas.openxmlformats.org/package/2006/relationships"><Relationship Id="rId3" Type="http://schemas.openxmlformats.org/officeDocument/2006/relationships/image" Target="media/image26.png"/><Relationship Id="rId2" Type="http://schemas.microsoft.com/office/2007/relationships/hdphoto" Target="media/hdphoto1.wdp"/><Relationship Id="rId1" Type="http://schemas.openxmlformats.org/officeDocument/2006/relationships/image" Target="media/image27.png"/></Relationships>
</file>

<file path=word/_rels/header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25.png"/></Relationships>
</file>

<file path=word/_rels/header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25.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48f0bdd8-3757-4f70-9218-a2dcf9674943" ContentTypeId="0x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4.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900C73C1-C334-4C83-A1D3-873877D2C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5700</Words>
  <Characters>35916</Characters>
  <Application>Microsoft Office Word</Application>
  <DocSecurity>0</DocSecurity>
  <Lines>299</Lines>
  <Paragraphs>8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41533</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dc:description>
  <cp:lastModifiedBy>Schloter, Helene</cp:lastModifiedBy>
  <cp:revision>58</cp:revision>
  <cp:lastPrinted>2017-11-23T08:54:00Z</cp:lastPrinted>
  <dcterms:created xsi:type="dcterms:W3CDTF">2017-12-11T14:55:00Z</dcterms:created>
  <dcterms:modified xsi:type="dcterms:W3CDTF">2018-01-14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